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F7585B" w14:textId="0DC84D83" w:rsidR="00AD5333" w:rsidRPr="00A0413B" w:rsidRDefault="00AD5333" w:rsidP="00AD5333">
      <w:pPr>
        <w:spacing w:after="0" w:line="360" w:lineRule="auto"/>
        <w:jc w:val="center"/>
        <w:rPr>
          <w:sz w:val="32"/>
          <w:szCs w:val="28"/>
        </w:rPr>
      </w:pPr>
      <w:r w:rsidRPr="00A0413B">
        <w:rPr>
          <w:rFonts w:cs="Times New Roman"/>
          <w:sz w:val="32"/>
          <w:szCs w:val="28"/>
          <w:lang w:val="ru-RU"/>
        </w:rPr>
        <w:t>М</w:t>
      </w:r>
      <w:r w:rsidR="00C46873" w:rsidRPr="00A0413B">
        <w:rPr>
          <w:rFonts w:cs="Times New Roman"/>
          <w:sz w:val="32"/>
          <w:szCs w:val="28"/>
        </w:rPr>
        <w:t>іністерство</w:t>
      </w:r>
      <w:r w:rsidRPr="00A0413B">
        <w:rPr>
          <w:rFonts w:cs="Times New Roman"/>
          <w:sz w:val="32"/>
          <w:szCs w:val="28"/>
        </w:rPr>
        <w:t xml:space="preserve"> освіти і науки України</w:t>
      </w:r>
    </w:p>
    <w:p w14:paraId="0705520F" w14:textId="77777777" w:rsidR="00AD5333" w:rsidRPr="00A0413B" w:rsidRDefault="00AD5333" w:rsidP="00AD5333">
      <w:pPr>
        <w:spacing w:after="0" w:line="360" w:lineRule="auto"/>
        <w:jc w:val="center"/>
        <w:rPr>
          <w:sz w:val="32"/>
          <w:szCs w:val="28"/>
          <w:lang w:val="ru-RU"/>
        </w:rPr>
      </w:pPr>
      <w:r w:rsidRPr="00A0413B">
        <w:rPr>
          <w:rFonts w:cs="Times New Roman"/>
          <w:sz w:val="32"/>
          <w:szCs w:val="28"/>
        </w:rPr>
        <w:t>Національний університет «Львівська політехніка»</w:t>
      </w:r>
    </w:p>
    <w:p w14:paraId="7229C95C" w14:textId="77777777" w:rsidR="00AD5333" w:rsidRPr="00A0413B" w:rsidRDefault="00AD5333" w:rsidP="00AD5333">
      <w:pPr>
        <w:spacing w:after="0" w:line="360" w:lineRule="auto"/>
        <w:jc w:val="center"/>
        <w:rPr>
          <w:rFonts w:cs="Times New Roman"/>
          <w:szCs w:val="28"/>
          <w:lang w:val="ru-RU"/>
        </w:rPr>
      </w:pPr>
    </w:p>
    <w:p w14:paraId="481ECC4D" w14:textId="77777777" w:rsidR="00AD5333" w:rsidRPr="00A0413B" w:rsidRDefault="00AD5333" w:rsidP="00AD5333">
      <w:pPr>
        <w:spacing w:after="0" w:line="360" w:lineRule="auto"/>
        <w:jc w:val="center"/>
        <w:rPr>
          <w:rFonts w:cs="Times New Roman"/>
          <w:szCs w:val="28"/>
          <w:lang w:val="ru-RU"/>
        </w:rPr>
      </w:pPr>
    </w:p>
    <w:p w14:paraId="609085CE" w14:textId="77777777" w:rsidR="00AD5333" w:rsidRPr="005C3465" w:rsidRDefault="00AD5333" w:rsidP="00AD5333">
      <w:pPr>
        <w:spacing w:after="0" w:line="360" w:lineRule="auto"/>
        <w:jc w:val="center"/>
        <w:rPr>
          <w:rFonts w:cs="Times New Roman"/>
          <w:szCs w:val="28"/>
          <w:lang w:val="en-US"/>
        </w:rPr>
      </w:pPr>
      <w:r w:rsidRPr="00A0413B">
        <w:rPr>
          <w:noProof/>
          <w:szCs w:val="28"/>
          <w:lang w:eastAsia="uk-UA"/>
        </w:rPr>
        <w:drawing>
          <wp:inline distT="0" distB="0" distL="0" distR="0" wp14:anchorId="1E8F870C" wp14:editId="033C8778">
            <wp:extent cx="2273687" cy="2160000"/>
            <wp:effectExtent l="0" t="0" r="0" b="0"/>
            <wp:docPr id="2" name="Рисунок 2" descr="_Нова_Лого_політех_2016_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_Нова_Лого_політех_2016_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3687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6A15E4" w14:textId="77777777" w:rsidR="00AD5333" w:rsidRPr="00A0413B" w:rsidRDefault="00AD5333" w:rsidP="00AD5333">
      <w:pPr>
        <w:spacing w:after="0" w:line="360" w:lineRule="auto"/>
        <w:jc w:val="center"/>
        <w:rPr>
          <w:rFonts w:cs="Times New Roman"/>
          <w:szCs w:val="28"/>
        </w:rPr>
      </w:pPr>
    </w:p>
    <w:p w14:paraId="37D68E71" w14:textId="01EF4DA8" w:rsidR="00AD5333" w:rsidRPr="006D585A" w:rsidRDefault="00AD5333" w:rsidP="00AD5333">
      <w:pPr>
        <w:spacing w:after="0" w:line="360" w:lineRule="auto"/>
        <w:jc w:val="center"/>
        <w:rPr>
          <w:rFonts w:cs="Times New Roman"/>
          <w:b/>
          <w:sz w:val="32"/>
          <w:szCs w:val="28"/>
          <w:lang w:val="en-US"/>
        </w:rPr>
      </w:pPr>
      <w:r>
        <w:rPr>
          <w:rFonts w:cs="Times New Roman"/>
          <w:b/>
          <w:sz w:val="32"/>
          <w:szCs w:val="28"/>
        </w:rPr>
        <w:t>Звіт з л</w:t>
      </w:r>
      <w:r w:rsidRPr="00A0413B">
        <w:rPr>
          <w:rFonts w:cs="Times New Roman"/>
          <w:b/>
          <w:sz w:val="32"/>
          <w:szCs w:val="28"/>
        </w:rPr>
        <w:t>абораторн</w:t>
      </w:r>
      <w:r>
        <w:rPr>
          <w:rFonts w:cs="Times New Roman"/>
          <w:b/>
          <w:sz w:val="32"/>
          <w:szCs w:val="28"/>
        </w:rPr>
        <w:t>ої</w:t>
      </w:r>
      <w:r w:rsidRPr="00A0413B">
        <w:rPr>
          <w:rFonts w:cs="Times New Roman"/>
          <w:b/>
          <w:sz w:val="32"/>
          <w:szCs w:val="28"/>
        </w:rPr>
        <w:t xml:space="preserve"> робот</w:t>
      </w:r>
      <w:r>
        <w:rPr>
          <w:rFonts w:cs="Times New Roman"/>
          <w:b/>
          <w:sz w:val="32"/>
          <w:szCs w:val="28"/>
        </w:rPr>
        <w:t>и</w:t>
      </w:r>
      <w:r w:rsidRPr="00A0413B">
        <w:rPr>
          <w:rFonts w:cs="Times New Roman"/>
          <w:b/>
          <w:sz w:val="32"/>
          <w:szCs w:val="28"/>
        </w:rPr>
        <w:t xml:space="preserve"> №</w:t>
      </w:r>
      <w:r w:rsidR="00383322">
        <w:rPr>
          <w:rFonts w:cs="Times New Roman"/>
          <w:b/>
          <w:sz w:val="32"/>
          <w:szCs w:val="28"/>
          <w:lang w:val="en-US"/>
        </w:rPr>
        <w:t>2</w:t>
      </w:r>
    </w:p>
    <w:p w14:paraId="3D234AE2" w14:textId="647F7CBA" w:rsidR="00AD5333" w:rsidRDefault="00AD5333" w:rsidP="00AD5333">
      <w:pPr>
        <w:spacing w:after="0" w:line="360" w:lineRule="auto"/>
        <w:jc w:val="center"/>
        <w:rPr>
          <w:rFonts w:cs="Times New Roman"/>
          <w:sz w:val="32"/>
          <w:szCs w:val="28"/>
        </w:rPr>
      </w:pPr>
      <w:r w:rsidRPr="00A0413B">
        <w:rPr>
          <w:rFonts w:cs="Times New Roman"/>
          <w:sz w:val="32"/>
          <w:szCs w:val="28"/>
        </w:rPr>
        <w:t>з дисципліни: «</w:t>
      </w:r>
      <w:r w:rsidR="002C2B4E" w:rsidRPr="002C2B4E">
        <w:rPr>
          <w:rFonts w:cs="Times New Roman"/>
          <w:sz w:val="32"/>
          <w:szCs w:val="28"/>
        </w:rPr>
        <w:t>Комп'ютерні системи</w:t>
      </w:r>
      <w:r w:rsidRPr="00A0413B">
        <w:rPr>
          <w:rFonts w:cs="Times New Roman"/>
          <w:sz w:val="32"/>
          <w:szCs w:val="28"/>
        </w:rPr>
        <w:t>»</w:t>
      </w:r>
    </w:p>
    <w:p w14:paraId="0DFCA509" w14:textId="756C5498" w:rsidR="00AD5333" w:rsidRPr="00903A2D" w:rsidRDefault="00AD5333" w:rsidP="00AD5333">
      <w:pPr>
        <w:spacing w:after="0" w:line="360" w:lineRule="auto"/>
        <w:jc w:val="center"/>
        <w:rPr>
          <w:sz w:val="32"/>
          <w:szCs w:val="28"/>
        </w:rPr>
      </w:pPr>
      <w:r w:rsidRPr="005C3465">
        <w:rPr>
          <w:sz w:val="32"/>
          <w:szCs w:val="28"/>
        </w:rPr>
        <w:t xml:space="preserve">Варіант </w:t>
      </w:r>
      <w:r w:rsidR="00903A2D">
        <w:rPr>
          <w:sz w:val="32"/>
          <w:szCs w:val="28"/>
        </w:rPr>
        <w:t>2</w:t>
      </w:r>
      <w:r w:rsidR="00F33593">
        <w:rPr>
          <w:sz w:val="32"/>
          <w:szCs w:val="28"/>
        </w:rPr>
        <w:t>0</w:t>
      </w:r>
    </w:p>
    <w:p w14:paraId="3053F115" w14:textId="77777777" w:rsidR="00AD5333" w:rsidRPr="00A0413B" w:rsidRDefault="00AD5333" w:rsidP="00AD5333">
      <w:pPr>
        <w:spacing w:after="0" w:line="360" w:lineRule="auto"/>
        <w:jc w:val="center"/>
        <w:rPr>
          <w:szCs w:val="28"/>
          <w:lang w:val="ru-RU"/>
        </w:rPr>
      </w:pPr>
    </w:p>
    <w:p w14:paraId="1F548FEB" w14:textId="77777777" w:rsidR="00AD5333" w:rsidRDefault="00AD5333" w:rsidP="00AD5333">
      <w:pPr>
        <w:spacing w:after="0" w:line="360" w:lineRule="auto"/>
        <w:jc w:val="center"/>
        <w:rPr>
          <w:rFonts w:cs="Times New Roman"/>
          <w:szCs w:val="28"/>
          <w:lang w:val="ru-RU"/>
        </w:rPr>
      </w:pPr>
    </w:p>
    <w:p w14:paraId="0A21E352" w14:textId="77777777" w:rsidR="00AD5333" w:rsidRDefault="00AD5333" w:rsidP="00AD5333">
      <w:pPr>
        <w:spacing w:after="0" w:line="360" w:lineRule="auto"/>
        <w:jc w:val="center"/>
        <w:rPr>
          <w:rFonts w:cs="Times New Roman"/>
          <w:szCs w:val="28"/>
          <w:lang w:val="ru-RU"/>
        </w:rPr>
      </w:pPr>
    </w:p>
    <w:p w14:paraId="511A7610" w14:textId="77777777" w:rsidR="00AD5333" w:rsidRDefault="00AD5333" w:rsidP="00AD5333">
      <w:pPr>
        <w:spacing w:after="0" w:line="360" w:lineRule="auto"/>
        <w:jc w:val="center"/>
        <w:rPr>
          <w:rFonts w:cs="Times New Roman"/>
          <w:szCs w:val="28"/>
          <w:lang w:val="ru-RU"/>
        </w:rPr>
      </w:pPr>
    </w:p>
    <w:p w14:paraId="7F302345" w14:textId="77777777" w:rsidR="00AD5333" w:rsidRDefault="00AD5333" w:rsidP="00AD5333">
      <w:pPr>
        <w:spacing w:after="0" w:line="360" w:lineRule="auto"/>
        <w:jc w:val="center"/>
        <w:rPr>
          <w:rFonts w:cs="Times New Roman"/>
          <w:szCs w:val="28"/>
          <w:lang w:val="ru-RU"/>
        </w:rPr>
      </w:pPr>
    </w:p>
    <w:p w14:paraId="74C5F7A3" w14:textId="77777777" w:rsidR="00AD5333" w:rsidRDefault="00AD5333" w:rsidP="00AD5333">
      <w:pPr>
        <w:spacing w:after="0" w:line="360" w:lineRule="auto"/>
        <w:jc w:val="center"/>
        <w:rPr>
          <w:rFonts w:cs="Times New Roman"/>
          <w:szCs w:val="28"/>
          <w:lang w:val="ru-RU"/>
        </w:rPr>
      </w:pPr>
    </w:p>
    <w:p w14:paraId="69BA25DE" w14:textId="77777777" w:rsidR="00AD5333" w:rsidRDefault="00AD5333" w:rsidP="00AD5333">
      <w:pPr>
        <w:spacing w:after="0" w:line="360" w:lineRule="auto"/>
        <w:jc w:val="center"/>
        <w:rPr>
          <w:rFonts w:cs="Times New Roman"/>
          <w:szCs w:val="28"/>
          <w:lang w:val="ru-RU"/>
        </w:rPr>
      </w:pPr>
    </w:p>
    <w:p w14:paraId="254BA704" w14:textId="77777777" w:rsidR="00AD5333" w:rsidRDefault="00AD5333" w:rsidP="00AD5333">
      <w:pPr>
        <w:spacing w:after="0" w:line="360" w:lineRule="auto"/>
        <w:jc w:val="center"/>
        <w:rPr>
          <w:rFonts w:cs="Times New Roman"/>
          <w:szCs w:val="28"/>
          <w:lang w:val="ru-RU"/>
        </w:rPr>
      </w:pPr>
    </w:p>
    <w:p w14:paraId="62531779" w14:textId="77777777" w:rsidR="00AD5333" w:rsidRPr="00A0413B" w:rsidRDefault="00AD5333" w:rsidP="00AD5333">
      <w:pPr>
        <w:spacing w:after="0" w:line="360" w:lineRule="auto"/>
        <w:ind w:left="6946"/>
        <w:jc w:val="center"/>
        <w:rPr>
          <w:rFonts w:cs="Times New Roman"/>
          <w:szCs w:val="28"/>
          <w:lang w:val="ru-RU"/>
        </w:rPr>
      </w:pPr>
    </w:p>
    <w:p w14:paraId="28B860B0" w14:textId="77777777" w:rsidR="00AD5333" w:rsidRPr="00A0413B" w:rsidRDefault="00AD5333" w:rsidP="00AD5333">
      <w:pPr>
        <w:spacing w:after="0" w:line="360" w:lineRule="auto"/>
        <w:ind w:left="7088" w:firstLine="283"/>
        <w:rPr>
          <w:szCs w:val="28"/>
          <w:lang w:val="en-US"/>
        </w:rPr>
      </w:pPr>
      <w:r w:rsidRPr="00A0413B">
        <w:rPr>
          <w:rFonts w:cs="Times New Roman"/>
          <w:szCs w:val="28"/>
        </w:rPr>
        <w:t>Виконав: ст. гр. КІ-</w:t>
      </w:r>
      <w:r w:rsidRPr="00A0413B">
        <w:rPr>
          <w:rFonts w:cs="Times New Roman"/>
          <w:szCs w:val="28"/>
          <w:lang w:val="en-US"/>
        </w:rPr>
        <w:t>32</w:t>
      </w:r>
    </w:p>
    <w:p w14:paraId="446210B6" w14:textId="2B40EFC7" w:rsidR="00AD5333" w:rsidRPr="00287A31" w:rsidRDefault="00F33593" w:rsidP="00AD5333">
      <w:pPr>
        <w:spacing w:after="0" w:line="360" w:lineRule="auto"/>
        <w:ind w:left="7088" w:firstLine="283"/>
        <w:rPr>
          <w:szCs w:val="28"/>
          <w:lang w:val="en-US"/>
        </w:rPr>
      </w:pPr>
      <w:r w:rsidRPr="00F33593">
        <w:rPr>
          <w:szCs w:val="28"/>
          <w:lang w:val="en-US"/>
        </w:rPr>
        <w:t>Цап М. В.</w:t>
      </w:r>
    </w:p>
    <w:p w14:paraId="0127E89E" w14:textId="77777777" w:rsidR="00AD5333" w:rsidRDefault="00AD5333" w:rsidP="00AD5333">
      <w:pPr>
        <w:spacing w:after="0" w:line="360" w:lineRule="auto"/>
        <w:ind w:left="7088" w:firstLine="283"/>
        <w:rPr>
          <w:rFonts w:cs="Times New Roman"/>
          <w:color w:val="333333"/>
          <w:spacing w:val="6"/>
          <w:szCs w:val="28"/>
          <w:shd w:val="clear" w:color="auto" w:fill="FFFFFF"/>
        </w:rPr>
      </w:pPr>
      <w:r>
        <w:rPr>
          <w:rFonts w:cs="Times New Roman"/>
          <w:szCs w:val="28"/>
        </w:rPr>
        <w:t>Перевірив</w:t>
      </w:r>
      <w:r w:rsidRPr="00B60EA1">
        <w:rPr>
          <w:rFonts w:cs="Times New Roman"/>
          <w:szCs w:val="28"/>
        </w:rPr>
        <w:t>:</w:t>
      </w:r>
      <w:r w:rsidRPr="00B60EA1">
        <w:rPr>
          <w:rFonts w:cs="Times New Roman"/>
          <w:color w:val="333333"/>
          <w:spacing w:val="6"/>
          <w:szCs w:val="28"/>
          <w:shd w:val="clear" w:color="auto" w:fill="FFFFFF"/>
        </w:rPr>
        <w:t xml:space="preserve"> </w:t>
      </w:r>
    </w:p>
    <w:p w14:paraId="7313A859" w14:textId="0DF6BD1E" w:rsidR="00AD5333" w:rsidRPr="00AD1C7C" w:rsidRDefault="00AE76D9" w:rsidP="00AD5333">
      <w:pPr>
        <w:spacing w:after="0" w:line="360" w:lineRule="auto"/>
        <w:ind w:left="7088" w:firstLine="283"/>
        <w:rPr>
          <w:szCs w:val="28"/>
          <w:lang w:val="en-US"/>
        </w:rPr>
      </w:pPr>
      <w:r w:rsidRPr="00AE76D9">
        <w:rPr>
          <w:szCs w:val="28"/>
          <w:lang w:val="en-US"/>
        </w:rPr>
        <w:t>Козак Н.Б</w:t>
      </w:r>
      <w:r>
        <w:rPr>
          <w:szCs w:val="28"/>
          <w:lang w:val="en-US"/>
        </w:rPr>
        <w:t>.</w:t>
      </w:r>
    </w:p>
    <w:p w14:paraId="542E4BF4" w14:textId="77777777" w:rsidR="00AD5333" w:rsidRDefault="00AD5333" w:rsidP="00AD5333">
      <w:pPr>
        <w:spacing w:after="0" w:line="360" w:lineRule="auto"/>
        <w:jc w:val="center"/>
        <w:rPr>
          <w:rFonts w:cs="Times New Roman"/>
          <w:szCs w:val="28"/>
          <w:lang w:val="en-US"/>
        </w:rPr>
      </w:pPr>
    </w:p>
    <w:p w14:paraId="0F24AB22" w14:textId="77777777" w:rsidR="00AD5333" w:rsidRPr="008347DB" w:rsidRDefault="00AD5333" w:rsidP="00AD5333">
      <w:pPr>
        <w:spacing w:after="0" w:line="360" w:lineRule="auto"/>
        <w:jc w:val="center"/>
        <w:rPr>
          <w:rFonts w:cs="Times New Roman"/>
          <w:szCs w:val="28"/>
          <w:lang w:val="en-US"/>
        </w:rPr>
      </w:pPr>
    </w:p>
    <w:p w14:paraId="0CC5E284" w14:textId="2D196ACD" w:rsidR="00AD5333" w:rsidRDefault="00AD5333" w:rsidP="00AD5333">
      <w:pPr>
        <w:spacing w:after="0" w:line="360" w:lineRule="auto"/>
        <w:jc w:val="center"/>
        <w:rPr>
          <w:rFonts w:cs="Times New Roman"/>
          <w:szCs w:val="28"/>
        </w:rPr>
      </w:pPr>
      <w:r w:rsidRPr="00A0413B">
        <w:rPr>
          <w:rFonts w:cs="Times New Roman"/>
          <w:szCs w:val="28"/>
        </w:rPr>
        <w:t>Львів – 202</w:t>
      </w:r>
      <w:r>
        <w:rPr>
          <w:rFonts w:cs="Times New Roman"/>
          <w:szCs w:val="28"/>
        </w:rPr>
        <w:t>1</w:t>
      </w:r>
    </w:p>
    <w:p w14:paraId="43230626" w14:textId="5502CACF" w:rsidR="00873175" w:rsidRPr="00873175" w:rsidRDefault="00873175" w:rsidP="00D22E7F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873175">
        <w:rPr>
          <w:rFonts w:cs="Times New Roman"/>
          <w:b/>
          <w:szCs w:val="28"/>
        </w:rPr>
        <w:lastRenderedPageBreak/>
        <w:t>Тема:</w:t>
      </w:r>
      <w:r w:rsidRPr="00873175">
        <w:t xml:space="preserve"> </w:t>
      </w:r>
      <w:r w:rsidR="00B62E8C" w:rsidRPr="00B62E8C">
        <w:t>Ознайомлення з основними конструкціями мови моделювання System C.</w:t>
      </w:r>
    </w:p>
    <w:p w14:paraId="6A3F5227" w14:textId="2861221C" w:rsidR="00873175" w:rsidRDefault="00873175" w:rsidP="00D22E7F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873175">
        <w:rPr>
          <w:rFonts w:cs="Times New Roman"/>
          <w:b/>
          <w:szCs w:val="28"/>
        </w:rPr>
        <w:t>Мета:</w:t>
      </w:r>
      <w:r w:rsidR="00B62E8C">
        <w:rPr>
          <w:rFonts w:cs="Times New Roman"/>
          <w:b/>
          <w:szCs w:val="28"/>
          <w:lang w:val="en-US"/>
        </w:rPr>
        <w:t xml:space="preserve"> </w:t>
      </w:r>
      <w:r w:rsidR="00B62E8C" w:rsidRPr="00B62E8C">
        <w:rPr>
          <w:rFonts w:cs="Times New Roman"/>
          <w:szCs w:val="28"/>
        </w:rPr>
        <w:t>Ознайомлення з основними конструкціями мови моделювання System C.</w:t>
      </w:r>
    </w:p>
    <w:p w14:paraId="316649FD" w14:textId="605D0E7D" w:rsidR="00F30147" w:rsidRPr="00F30147" w:rsidRDefault="00F30147" w:rsidP="00D22E7F">
      <w:pPr>
        <w:spacing w:after="0" w:line="360" w:lineRule="auto"/>
        <w:ind w:firstLine="709"/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Варіант з</w:t>
      </w:r>
      <w:r w:rsidRPr="00F30147">
        <w:rPr>
          <w:rFonts w:cs="Times New Roman"/>
          <w:b/>
          <w:szCs w:val="28"/>
        </w:rPr>
        <w:t>авдання</w:t>
      </w:r>
    </w:p>
    <w:p w14:paraId="09F86838" w14:textId="77777777" w:rsidR="00195C6E" w:rsidRPr="00450609" w:rsidRDefault="00195C6E" w:rsidP="00D22E7F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50609">
        <w:rPr>
          <w:rFonts w:cs="Times New Roman"/>
          <w:szCs w:val="28"/>
        </w:rPr>
        <w:t>Вхідні дані:</w:t>
      </w:r>
    </w:p>
    <w:p w14:paraId="19C2EA9D" w14:textId="5E997046" w:rsidR="00195C6E" w:rsidRPr="00450609" w:rsidRDefault="00195C6E" w:rsidP="00D22E7F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50609">
        <w:rPr>
          <w:rFonts w:cs="Times New Roman"/>
          <w:szCs w:val="28"/>
        </w:rPr>
        <w:t>Х =</w:t>
      </w:r>
      <w:r w:rsidRPr="00450609">
        <w:rPr>
          <w:rFonts w:cs="Times New Roman"/>
          <w:szCs w:val="28"/>
          <w:lang w:val="en-US"/>
        </w:rPr>
        <w:t xml:space="preserve"> </w:t>
      </w:r>
      <w:r w:rsidR="00575B3E">
        <w:rPr>
          <w:rFonts w:cs="Times New Roman"/>
          <w:szCs w:val="28"/>
        </w:rPr>
        <w:t>2</w:t>
      </w:r>
      <w:r w:rsidR="00812BD2">
        <w:rPr>
          <w:rFonts w:cs="Times New Roman"/>
          <w:szCs w:val="28"/>
        </w:rPr>
        <w:t>0</w:t>
      </w:r>
      <w:r w:rsidRPr="00450609">
        <w:rPr>
          <w:rFonts w:cs="Times New Roman"/>
          <w:szCs w:val="28"/>
          <w:lang w:val="en-US"/>
        </w:rPr>
        <w:t xml:space="preserve"> = </w:t>
      </w:r>
      <w:r w:rsidRPr="00450609">
        <w:rPr>
          <w:rFonts w:cs="Times New Roman"/>
          <w:szCs w:val="28"/>
        </w:rPr>
        <w:t xml:space="preserve"> № варіанту за списком в журналі.</w:t>
      </w:r>
    </w:p>
    <w:p w14:paraId="0E5DE304" w14:textId="7828FBD6" w:rsidR="00195C6E" w:rsidRPr="00450609" w:rsidRDefault="00195C6E" w:rsidP="00D22E7F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50609">
        <w:rPr>
          <w:rFonts w:cs="Times New Roman"/>
          <w:szCs w:val="28"/>
        </w:rPr>
        <w:t xml:space="preserve">Y </w:t>
      </w:r>
      <w:r w:rsidRPr="00450609">
        <w:rPr>
          <w:rFonts w:cs="Times New Roman"/>
          <w:szCs w:val="28"/>
          <w:lang w:val="en-US"/>
        </w:rPr>
        <w:t>= 1</w:t>
      </w:r>
      <w:r w:rsidR="00023760">
        <w:rPr>
          <w:rFonts w:cs="Times New Roman"/>
          <w:szCs w:val="28"/>
          <w:lang w:val="en-US"/>
        </w:rPr>
        <w:t>44</w:t>
      </w:r>
      <w:r w:rsidR="00D74E27" w:rsidRPr="00450609">
        <w:rPr>
          <w:rFonts w:cs="Times New Roman"/>
          <w:szCs w:val="28"/>
          <w:lang w:val="en-US"/>
        </w:rPr>
        <w:t xml:space="preserve"> </w:t>
      </w:r>
      <w:r w:rsidRPr="00450609">
        <w:rPr>
          <w:rFonts w:cs="Times New Roman"/>
          <w:szCs w:val="28"/>
        </w:rPr>
        <w:t xml:space="preserve">= </w:t>
      </w:r>
      <w:r w:rsidR="00023760" w:rsidRPr="00023760">
        <w:rPr>
          <w:rFonts w:cs="Times New Roman"/>
          <w:szCs w:val="28"/>
          <w:lang w:val="en-US"/>
        </w:rPr>
        <w:t>67 + 77</w:t>
      </w:r>
      <w:r w:rsidRPr="00450609">
        <w:rPr>
          <w:rFonts w:cs="Times New Roman"/>
          <w:szCs w:val="28"/>
          <w:lang w:val="en-US"/>
        </w:rPr>
        <w:t>=</w:t>
      </w:r>
      <w:r w:rsidR="00D74E27" w:rsidRPr="00450609">
        <w:rPr>
          <w:rFonts w:cs="Times New Roman"/>
          <w:szCs w:val="28"/>
          <w:lang w:val="en-US"/>
        </w:rPr>
        <w:t xml:space="preserve"> </w:t>
      </w:r>
      <w:r w:rsidRPr="00450609">
        <w:rPr>
          <w:rFonts w:cs="Times New Roman"/>
          <w:szCs w:val="28"/>
        </w:rPr>
        <w:t>сума ASCII code першої літери прізвища + першої літери імені.</w:t>
      </w:r>
    </w:p>
    <w:p w14:paraId="5E33AC47" w14:textId="4C6E7732" w:rsidR="00195C6E" w:rsidRPr="00450609" w:rsidRDefault="00195C6E" w:rsidP="00D22E7F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50609">
        <w:rPr>
          <w:rFonts w:cs="Times New Roman"/>
          <w:szCs w:val="28"/>
        </w:rPr>
        <w:t xml:space="preserve">Реалізувати модулі S1 та S2, разом з логікою їх функціонування згідно варіанту, провести послідовне з’єднання S1 та S2 ініціалізувати необхідні порти на S1. На вхід S2 подати вихідні порти модуля S1. До кожного </w:t>
      </w:r>
      <w:r w:rsidR="007D047E">
        <w:rPr>
          <w:rFonts w:cs="Times New Roman"/>
          <w:szCs w:val="28"/>
          <w:lang w:val="en-US"/>
        </w:rPr>
        <w:t xml:space="preserve"> </w:t>
      </w:r>
      <w:r w:rsidRPr="00450609">
        <w:rPr>
          <w:rFonts w:cs="Times New Roman"/>
          <w:szCs w:val="28"/>
        </w:rPr>
        <w:t xml:space="preserve">модуля заводиться зовнішній вхідний для всіх сигнал синхронізації CLK. Результати подати на модуль Display для відображення. </w:t>
      </w:r>
    </w:p>
    <w:p w14:paraId="617B99FE" w14:textId="3A2D7904" w:rsidR="00195C6E" w:rsidRPr="00450609" w:rsidRDefault="00195C6E" w:rsidP="00D22E7F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50609">
        <w:rPr>
          <w:rFonts w:cs="Times New Roman"/>
          <w:szCs w:val="28"/>
        </w:rPr>
        <w:t>Завдання по реалізації модуля «S1». Номер варіанту (1 - 5) визначається як остача від ділення на 5 номера в списку журналу:</w:t>
      </w:r>
    </w:p>
    <w:p w14:paraId="6A6567BD" w14:textId="77777777" w:rsidR="00863E01" w:rsidRPr="00A57670" w:rsidRDefault="00863E01" w:rsidP="00863E01">
      <w:pPr>
        <w:spacing w:after="0" w:line="360" w:lineRule="auto"/>
        <w:ind w:firstLine="709"/>
        <w:jc w:val="both"/>
        <w:rPr>
          <w:rFonts w:cs="Times New Roman"/>
          <w:szCs w:val="28"/>
          <w:lang w:val="en-US"/>
        </w:rPr>
      </w:pPr>
      <w:r w:rsidRPr="00863E01">
        <w:rPr>
          <w:rFonts w:cs="Times New Roman"/>
          <w:szCs w:val="28"/>
        </w:rPr>
        <w:t>5) 2 вихідних порта f1, rep</w:t>
      </w:r>
    </w:p>
    <w:p w14:paraId="4F49B6F8" w14:textId="77777777" w:rsidR="00863E01" w:rsidRPr="00863E01" w:rsidRDefault="00863E01" w:rsidP="00863E01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863E01">
        <w:rPr>
          <w:rFonts w:cs="Times New Roman"/>
          <w:szCs w:val="28"/>
        </w:rPr>
        <w:t>f1 = X &lt;  Y ? X - Y : Y - X;</w:t>
      </w:r>
    </w:p>
    <w:p w14:paraId="73B1FB78" w14:textId="77777777" w:rsidR="00A57670" w:rsidRDefault="00863E01" w:rsidP="00863E01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863E01">
        <w:rPr>
          <w:rFonts w:cs="Times New Roman"/>
          <w:szCs w:val="28"/>
        </w:rPr>
        <w:t>rep = Y &gt; 0 ? Y! : X!;</w:t>
      </w:r>
    </w:p>
    <w:p w14:paraId="67B004E2" w14:textId="72AD0BFE" w:rsidR="00195C6E" w:rsidRPr="00450609" w:rsidRDefault="00195C6E" w:rsidP="00863E01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50609">
        <w:rPr>
          <w:rFonts w:cs="Times New Roman"/>
          <w:szCs w:val="28"/>
        </w:rPr>
        <w:t>2 вихідні порти з модуля S1 довільно під’єднуються до вхідних портів модуля S2: a та b.</w:t>
      </w:r>
    </w:p>
    <w:p w14:paraId="0063E3FB" w14:textId="22BEC702" w:rsidR="00C07D4D" w:rsidRDefault="00195C6E" w:rsidP="00D22E7F">
      <w:pPr>
        <w:spacing w:after="0" w:line="360" w:lineRule="auto"/>
        <w:ind w:firstLine="709"/>
        <w:jc w:val="both"/>
        <w:rPr>
          <w:rFonts w:cs="Times New Roman"/>
          <w:szCs w:val="28"/>
        </w:rPr>
      </w:pPr>
      <w:r w:rsidRPr="00450609">
        <w:rPr>
          <w:rFonts w:cs="Times New Roman"/>
          <w:szCs w:val="28"/>
        </w:rPr>
        <w:t>Варіанти для реалізації модуля S2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8471"/>
      </w:tblGrid>
      <w:tr w:rsidR="009000E3" w:rsidRPr="00102FE4" w14:paraId="5AD686D8" w14:textId="77777777" w:rsidTr="009000E3">
        <w:trPr>
          <w:jc w:val="center"/>
        </w:trPr>
        <w:tc>
          <w:tcPr>
            <w:tcW w:w="1384" w:type="dxa"/>
            <w:shd w:val="clear" w:color="auto" w:fill="auto"/>
            <w:vAlign w:val="center"/>
          </w:tcPr>
          <w:p w14:paraId="78742530" w14:textId="77777777" w:rsidR="009000E3" w:rsidRPr="00102FE4" w:rsidRDefault="009000E3" w:rsidP="009000E3">
            <w:pPr>
              <w:jc w:val="center"/>
              <w:rPr>
                <w:lang w:val="en-US"/>
              </w:rPr>
            </w:pPr>
            <w:r w:rsidRPr="00102FE4">
              <w:rPr>
                <w:lang w:val="en-US"/>
              </w:rPr>
              <w:t>10, 20, 30</w:t>
            </w:r>
          </w:p>
        </w:tc>
        <w:tc>
          <w:tcPr>
            <w:tcW w:w="8471" w:type="dxa"/>
            <w:shd w:val="clear" w:color="auto" w:fill="auto"/>
            <w:vAlign w:val="center"/>
          </w:tcPr>
          <w:p w14:paraId="1AC38BCA" w14:textId="77777777" w:rsidR="009000E3" w:rsidRPr="00102FE4" w:rsidRDefault="009000E3" w:rsidP="009000E3">
            <w:pPr>
              <w:jc w:val="center"/>
              <w:rPr>
                <w:lang w:val="en-US"/>
              </w:rPr>
            </w:pPr>
            <w:r>
              <w:t>О</w:t>
            </w:r>
            <w:r w:rsidRPr="00102FE4">
              <w:t>бчислити</w:t>
            </w:r>
            <w:r w:rsidRPr="00922D00">
              <w:rPr>
                <w:lang w:val="en-US"/>
              </w:rPr>
              <w:t xml:space="preserve"> </w:t>
            </w:r>
            <w:r w:rsidRPr="00102FE4">
              <w:rPr>
                <w:lang w:val="en-US"/>
              </w:rPr>
              <w:t>r</w:t>
            </w:r>
            <w:r w:rsidRPr="00922D00">
              <w:rPr>
                <w:lang w:val="en-US"/>
              </w:rPr>
              <w:t xml:space="preserve">1 = </w:t>
            </w:r>
            <w:r>
              <w:rPr>
                <w:lang w:val="en-US"/>
              </w:rPr>
              <w:t>b / a</w:t>
            </w:r>
            <w:r w:rsidRPr="00922D00">
              <w:rPr>
                <w:lang w:val="en-US"/>
              </w:rPr>
              <w:t xml:space="preserve"> , </w:t>
            </w:r>
            <w:r w:rsidRPr="00102FE4">
              <w:rPr>
                <w:lang w:val="en-US"/>
              </w:rPr>
              <w:t>r</w:t>
            </w:r>
            <w:r w:rsidRPr="00922D00">
              <w:rPr>
                <w:lang w:val="en-US"/>
              </w:rPr>
              <w:t>2 = a / b;</w:t>
            </w:r>
          </w:p>
        </w:tc>
      </w:tr>
    </w:tbl>
    <w:p w14:paraId="04FCEEBE" w14:textId="4C98A554" w:rsidR="000B4DB0" w:rsidRDefault="000B4DB0" w:rsidP="00D22E7F">
      <w:pPr>
        <w:spacing w:after="0" w:line="360" w:lineRule="auto"/>
        <w:ind w:firstLine="709"/>
        <w:jc w:val="center"/>
        <w:rPr>
          <w:rFonts w:cs="Times New Roman"/>
          <w:b/>
          <w:szCs w:val="28"/>
        </w:rPr>
      </w:pPr>
      <w:r w:rsidRPr="000B4DB0">
        <w:rPr>
          <w:rFonts w:cs="Times New Roman"/>
          <w:b/>
          <w:szCs w:val="28"/>
        </w:rPr>
        <w:t>Схема</w:t>
      </w:r>
    </w:p>
    <w:p w14:paraId="170B70F1" w14:textId="0710E8B3" w:rsidR="00E60814" w:rsidRDefault="00DA4F1D" w:rsidP="00927367">
      <w:pPr>
        <w:spacing w:after="0" w:line="240" w:lineRule="auto"/>
        <w:ind w:firstLine="709"/>
        <w:jc w:val="center"/>
      </w:pPr>
      <w:r>
        <w:object w:dxaOrig="8190" w:dyaOrig="2835" w14:anchorId="022CAD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9.5pt;height:141.75pt" o:ole="">
            <v:imagedata r:id="rId7" o:title=""/>
          </v:shape>
          <o:OLEObject Type="Embed" ProgID="Visio.Drawing.15" ShapeID="_x0000_i1025" DrawAspect="Content" ObjectID="_1680114236" r:id="rId8"/>
        </w:object>
      </w:r>
    </w:p>
    <w:p w14:paraId="52267B67" w14:textId="77777777" w:rsidR="00E60814" w:rsidRPr="00BE6A1B" w:rsidRDefault="00E60814">
      <w:pPr>
        <w:spacing w:after="0" w:line="360" w:lineRule="auto"/>
        <w:rPr>
          <w:lang w:val="en-US"/>
        </w:rPr>
      </w:pPr>
      <w:r>
        <w:br w:type="page"/>
      </w:r>
    </w:p>
    <w:p w14:paraId="729997FF" w14:textId="5AA69AE4" w:rsidR="00927367" w:rsidRPr="0079420C" w:rsidRDefault="00927367" w:rsidP="007C0585">
      <w:pPr>
        <w:spacing w:after="0" w:line="240" w:lineRule="auto"/>
        <w:jc w:val="center"/>
        <w:rPr>
          <w:rFonts w:cs="Times New Roman"/>
          <w:b/>
          <w:noProof/>
          <w:szCs w:val="28"/>
        </w:rPr>
      </w:pPr>
      <w:r w:rsidRPr="003E6507">
        <w:rPr>
          <w:rFonts w:cs="Times New Roman"/>
          <w:b/>
          <w:noProof/>
          <w:szCs w:val="28"/>
        </w:rPr>
        <w:lastRenderedPageBreak/>
        <w:t>Код програми</w:t>
      </w:r>
    </w:p>
    <w:p w14:paraId="57BF3594" w14:textId="2895D67D" w:rsidR="000B4DB0" w:rsidRPr="0079420C" w:rsidRDefault="00927367" w:rsidP="007C0585">
      <w:pPr>
        <w:spacing w:after="0" w:line="240" w:lineRule="auto"/>
        <w:jc w:val="center"/>
        <w:rPr>
          <w:rFonts w:cs="Times New Roman"/>
          <w:b/>
          <w:noProof/>
          <w:szCs w:val="28"/>
        </w:rPr>
      </w:pPr>
      <w:r w:rsidRPr="0079420C">
        <w:rPr>
          <w:rFonts w:cs="Times New Roman"/>
          <w:b/>
          <w:noProof/>
          <w:szCs w:val="28"/>
        </w:rPr>
        <w:t>S1_module.h</w:t>
      </w:r>
    </w:p>
    <w:p w14:paraId="404A30D8" w14:textId="160EE840" w:rsidR="00B25CCB" w:rsidRPr="00B25CCB" w:rsidRDefault="00284B45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noProof/>
          <w:color w:val="808080"/>
          <w:sz w:val="16"/>
          <w:szCs w:val="16"/>
        </w:rPr>
        <w:t>#</w:t>
      </w:r>
      <w:r w:rsidR="00B25CCB" w:rsidRPr="00B25CCB">
        <w:rPr>
          <w:rFonts w:ascii="Consolas" w:hAnsi="Consolas" w:cs="Consolas"/>
          <w:color w:val="808080"/>
          <w:sz w:val="16"/>
          <w:szCs w:val="16"/>
          <w:lang w:val="en-US"/>
        </w:rPr>
        <w:t>pragma</w:t>
      </w:r>
      <w:r w:rsidR="00B25CCB"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="00B25CCB" w:rsidRPr="00B25CCB">
        <w:rPr>
          <w:rFonts w:ascii="Consolas" w:hAnsi="Consolas" w:cs="Consolas"/>
          <w:color w:val="808080"/>
          <w:sz w:val="16"/>
          <w:szCs w:val="16"/>
          <w:lang w:val="en-US"/>
        </w:rPr>
        <w:t>once</w:t>
      </w:r>
    </w:p>
    <w:p w14:paraId="7940AEC0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808080"/>
          <w:sz w:val="16"/>
          <w:szCs w:val="16"/>
          <w:lang w:val="en-US"/>
        </w:rPr>
        <w:t>#include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B25CCB">
        <w:rPr>
          <w:rFonts w:ascii="Consolas" w:hAnsi="Consolas" w:cs="Consolas"/>
          <w:color w:val="A31515"/>
          <w:sz w:val="16"/>
          <w:szCs w:val="16"/>
          <w:lang w:val="en-US"/>
        </w:rPr>
        <w:t>"systemc.h"</w:t>
      </w:r>
    </w:p>
    <w:p w14:paraId="417CE540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6F73987F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FF"/>
          <w:sz w:val="16"/>
          <w:szCs w:val="16"/>
          <w:lang w:val="en-US"/>
        </w:rPr>
        <w:t>struct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B25CCB">
        <w:rPr>
          <w:rFonts w:ascii="Consolas" w:hAnsi="Consolas" w:cs="Consolas"/>
          <w:color w:val="2B91AF"/>
          <w:sz w:val="16"/>
          <w:szCs w:val="16"/>
          <w:lang w:val="en-US"/>
        </w:rPr>
        <w:t>S1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 : </w:t>
      </w:r>
      <w:r w:rsidRPr="00B25CCB">
        <w:rPr>
          <w:rFonts w:ascii="Consolas" w:hAnsi="Consolas" w:cs="Consolas"/>
          <w:color w:val="2B91AF"/>
          <w:sz w:val="16"/>
          <w:szCs w:val="16"/>
          <w:lang w:val="en-US"/>
        </w:rPr>
        <w:t>sc_module</w:t>
      </w:r>
    </w:p>
    <w:p w14:paraId="40AE2E95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>{</w:t>
      </w:r>
    </w:p>
    <w:p w14:paraId="753DDA13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B25CCB">
        <w:rPr>
          <w:rFonts w:ascii="Consolas" w:hAnsi="Consolas" w:cs="Consolas"/>
          <w:color w:val="2B91AF"/>
          <w:sz w:val="16"/>
          <w:szCs w:val="16"/>
          <w:lang w:val="en-US"/>
        </w:rPr>
        <w:t>sc_in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B25CC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&gt; X{ </w:t>
      </w:r>
      <w:r w:rsidRPr="00B25CCB">
        <w:rPr>
          <w:rFonts w:ascii="Consolas" w:hAnsi="Consolas" w:cs="Consolas"/>
          <w:color w:val="A31515"/>
          <w:sz w:val="16"/>
          <w:szCs w:val="16"/>
          <w:lang w:val="en-US"/>
        </w:rPr>
        <w:t>"S1_X"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 };</w:t>
      </w:r>
    </w:p>
    <w:p w14:paraId="60E403D6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B25CCB">
        <w:rPr>
          <w:rFonts w:ascii="Consolas" w:hAnsi="Consolas" w:cs="Consolas"/>
          <w:color w:val="2B91AF"/>
          <w:sz w:val="16"/>
          <w:szCs w:val="16"/>
          <w:lang w:val="en-US"/>
        </w:rPr>
        <w:t>sc_in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B25CC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&gt; Y{ </w:t>
      </w:r>
      <w:r w:rsidRPr="00B25CCB">
        <w:rPr>
          <w:rFonts w:ascii="Consolas" w:hAnsi="Consolas" w:cs="Consolas"/>
          <w:color w:val="A31515"/>
          <w:sz w:val="16"/>
          <w:szCs w:val="16"/>
          <w:lang w:val="en-US"/>
        </w:rPr>
        <w:t>"S1_Y"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 };</w:t>
      </w:r>
    </w:p>
    <w:p w14:paraId="2674092D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B25CCB">
        <w:rPr>
          <w:rFonts w:ascii="Consolas" w:hAnsi="Consolas" w:cs="Consolas"/>
          <w:color w:val="2B91AF"/>
          <w:sz w:val="16"/>
          <w:szCs w:val="16"/>
          <w:lang w:val="en-US"/>
        </w:rPr>
        <w:t>sc_in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B25CCB">
        <w:rPr>
          <w:rFonts w:ascii="Consolas" w:hAnsi="Consolas" w:cs="Consolas"/>
          <w:color w:val="0000FF"/>
          <w:sz w:val="16"/>
          <w:szCs w:val="16"/>
          <w:lang w:val="en-US"/>
        </w:rPr>
        <w:t>bool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&gt; CLK{ </w:t>
      </w:r>
      <w:r w:rsidRPr="00B25CCB">
        <w:rPr>
          <w:rFonts w:ascii="Consolas" w:hAnsi="Consolas" w:cs="Consolas"/>
          <w:color w:val="A31515"/>
          <w:sz w:val="16"/>
          <w:szCs w:val="16"/>
          <w:lang w:val="en-US"/>
        </w:rPr>
        <w:t>"S1_CLK"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 };</w:t>
      </w:r>
    </w:p>
    <w:p w14:paraId="4C90D46B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B25CCB">
        <w:rPr>
          <w:rFonts w:ascii="Consolas" w:hAnsi="Consolas" w:cs="Consolas"/>
          <w:color w:val="2B91AF"/>
          <w:sz w:val="16"/>
          <w:szCs w:val="16"/>
          <w:lang w:val="en-US"/>
        </w:rPr>
        <w:t>sc_out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B25CC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&gt; f1{ </w:t>
      </w:r>
      <w:r w:rsidRPr="00B25CCB">
        <w:rPr>
          <w:rFonts w:ascii="Consolas" w:hAnsi="Consolas" w:cs="Consolas"/>
          <w:color w:val="A31515"/>
          <w:sz w:val="16"/>
          <w:szCs w:val="16"/>
          <w:lang w:val="en-US"/>
        </w:rPr>
        <w:t>"S1_o1"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 };</w:t>
      </w:r>
    </w:p>
    <w:p w14:paraId="6B31FB3D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B25CCB">
        <w:rPr>
          <w:rFonts w:ascii="Consolas" w:hAnsi="Consolas" w:cs="Consolas"/>
          <w:color w:val="2B91AF"/>
          <w:sz w:val="16"/>
          <w:szCs w:val="16"/>
          <w:lang w:val="en-US"/>
        </w:rPr>
        <w:t>sc_out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B25CC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&gt; rep{ </w:t>
      </w:r>
      <w:r w:rsidRPr="00B25CCB">
        <w:rPr>
          <w:rFonts w:ascii="Consolas" w:hAnsi="Consolas" w:cs="Consolas"/>
          <w:color w:val="A31515"/>
          <w:sz w:val="16"/>
          <w:szCs w:val="16"/>
          <w:lang w:val="en-US"/>
        </w:rPr>
        <w:t>"S1_o2"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 };</w:t>
      </w:r>
    </w:p>
    <w:p w14:paraId="7780425A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0E7E65D1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B25CCB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 calculate();</w:t>
      </w:r>
    </w:p>
    <w:p w14:paraId="2214C4CA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11CE4643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B25CCB">
        <w:rPr>
          <w:rFonts w:ascii="Consolas" w:hAnsi="Consolas" w:cs="Consolas"/>
          <w:color w:val="6F008A"/>
          <w:sz w:val="16"/>
          <w:szCs w:val="16"/>
          <w:lang w:val="en-US"/>
        </w:rPr>
        <w:t>SC_CTOR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>(</w:t>
      </w:r>
      <w:r w:rsidRPr="00B25CCB">
        <w:rPr>
          <w:rFonts w:ascii="Consolas" w:hAnsi="Consolas" w:cs="Consolas"/>
          <w:color w:val="2B91AF"/>
          <w:sz w:val="16"/>
          <w:szCs w:val="16"/>
          <w:lang w:val="en-US"/>
        </w:rPr>
        <w:t>S1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14:paraId="316A39C1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  <w:t>{</w:t>
      </w:r>
    </w:p>
    <w:p w14:paraId="53366A8B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B25CCB">
        <w:rPr>
          <w:rFonts w:ascii="Consolas" w:hAnsi="Consolas" w:cs="Consolas"/>
          <w:color w:val="6F008A"/>
          <w:sz w:val="16"/>
          <w:szCs w:val="16"/>
          <w:lang w:val="en-US"/>
        </w:rPr>
        <w:t>SC_METHOD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>(calculate);</w:t>
      </w:r>
    </w:p>
    <w:p w14:paraId="69A230A2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sensitive </w:t>
      </w:r>
      <w:r w:rsidRPr="00B25CCB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 xml:space="preserve"> CLK.pos();</w:t>
      </w:r>
    </w:p>
    <w:p w14:paraId="0E30A466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ab/>
        <w:t>}</w:t>
      </w:r>
    </w:p>
    <w:p w14:paraId="7B1FA5F5" w14:textId="77777777" w:rsidR="00B25CCB" w:rsidRPr="00B25CCB" w:rsidRDefault="00B25CCB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B25CCB">
        <w:rPr>
          <w:rFonts w:ascii="Consolas" w:hAnsi="Consolas" w:cs="Consolas"/>
          <w:color w:val="000000"/>
          <w:sz w:val="16"/>
          <w:szCs w:val="16"/>
          <w:lang w:val="en-US"/>
        </w:rPr>
        <w:t>};</w:t>
      </w:r>
    </w:p>
    <w:p w14:paraId="241C4C25" w14:textId="0D9C2F0B" w:rsidR="00161BF4" w:rsidRPr="0079420C" w:rsidRDefault="00284B45" w:rsidP="00B25CC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</w:t>
      </w:r>
    </w:p>
    <w:p w14:paraId="52334134" w14:textId="5E209C62" w:rsidR="00DE0ABD" w:rsidRPr="0079420C" w:rsidRDefault="00DE0ABD" w:rsidP="00DE0ABD">
      <w:pPr>
        <w:spacing w:after="0" w:line="240" w:lineRule="auto"/>
        <w:jc w:val="center"/>
        <w:rPr>
          <w:rFonts w:cs="Times New Roman"/>
          <w:b/>
          <w:noProof/>
          <w:szCs w:val="28"/>
        </w:rPr>
      </w:pPr>
      <w:r w:rsidRPr="0079420C">
        <w:rPr>
          <w:rFonts w:cs="Times New Roman"/>
          <w:b/>
          <w:noProof/>
          <w:szCs w:val="28"/>
        </w:rPr>
        <w:t xml:space="preserve">S1_module.cpp </w:t>
      </w:r>
    </w:p>
    <w:p w14:paraId="3F7F9847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80E8B">
        <w:rPr>
          <w:rFonts w:ascii="Consolas" w:hAnsi="Consolas" w:cs="Consolas"/>
          <w:color w:val="808080"/>
          <w:sz w:val="16"/>
          <w:szCs w:val="16"/>
          <w:lang w:val="en-US"/>
        </w:rPr>
        <w:t>#include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80E8B">
        <w:rPr>
          <w:rFonts w:ascii="Consolas" w:hAnsi="Consolas" w:cs="Consolas"/>
          <w:color w:val="A31515"/>
          <w:sz w:val="16"/>
          <w:szCs w:val="16"/>
          <w:lang w:val="en-US"/>
        </w:rPr>
        <w:t>"S1_module.h"</w:t>
      </w:r>
    </w:p>
    <w:p w14:paraId="1D01A513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6326961A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80E8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 xml:space="preserve"> factorial(</w:t>
      </w:r>
      <w:r w:rsidRPr="00280E8B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80E8B">
        <w:rPr>
          <w:rFonts w:ascii="Consolas" w:hAnsi="Consolas" w:cs="Consolas"/>
          <w:color w:val="808080"/>
          <w:sz w:val="16"/>
          <w:szCs w:val="16"/>
          <w:lang w:val="en-US"/>
        </w:rPr>
        <w:t>n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>)</w:t>
      </w:r>
    </w:p>
    <w:p w14:paraId="5A59593B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>{</w:t>
      </w:r>
    </w:p>
    <w:p w14:paraId="30C11AF4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80E8B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r w:rsidRPr="00280E8B">
        <w:rPr>
          <w:rFonts w:ascii="Consolas" w:hAnsi="Consolas" w:cs="Consolas"/>
          <w:color w:val="808080"/>
          <w:sz w:val="16"/>
          <w:szCs w:val="16"/>
          <w:lang w:val="en-US"/>
        </w:rPr>
        <w:t>n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 xml:space="preserve"> == 1 || </w:t>
      </w:r>
      <w:r w:rsidRPr="00280E8B">
        <w:rPr>
          <w:rFonts w:ascii="Consolas" w:hAnsi="Consolas" w:cs="Consolas"/>
          <w:color w:val="808080"/>
          <w:sz w:val="16"/>
          <w:szCs w:val="16"/>
          <w:lang w:val="en-US"/>
        </w:rPr>
        <w:t>n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 xml:space="preserve"> == 0) ? 1 : factorial(</w:t>
      </w:r>
      <w:r w:rsidRPr="00280E8B">
        <w:rPr>
          <w:rFonts w:ascii="Consolas" w:hAnsi="Consolas" w:cs="Consolas"/>
          <w:color w:val="808080"/>
          <w:sz w:val="16"/>
          <w:szCs w:val="16"/>
          <w:lang w:val="en-US"/>
        </w:rPr>
        <w:t>n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 xml:space="preserve"> - 1) * </w:t>
      </w:r>
      <w:r w:rsidRPr="00280E8B">
        <w:rPr>
          <w:rFonts w:ascii="Consolas" w:hAnsi="Consolas" w:cs="Consolas"/>
          <w:color w:val="808080"/>
          <w:sz w:val="16"/>
          <w:szCs w:val="16"/>
          <w:lang w:val="en-US"/>
        </w:rPr>
        <w:t>n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7B33D968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14:paraId="0F2851A9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18D18302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80E8B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80E8B">
        <w:rPr>
          <w:rFonts w:ascii="Consolas" w:hAnsi="Consolas" w:cs="Consolas"/>
          <w:color w:val="2B91AF"/>
          <w:sz w:val="16"/>
          <w:szCs w:val="16"/>
          <w:lang w:val="en-US"/>
        </w:rPr>
        <w:t>S1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>::calculate()</w:t>
      </w:r>
    </w:p>
    <w:p w14:paraId="389BA98F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>{</w:t>
      </w:r>
    </w:p>
    <w:p w14:paraId="46C4B7E1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f1 </w:t>
      </w:r>
      <w:r w:rsidRPr="00280E8B">
        <w:rPr>
          <w:rFonts w:ascii="Consolas" w:hAnsi="Consolas" w:cs="Consolas"/>
          <w:color w:val="008080"/>
          <w:sz w:val="16"/>
          <w:szCs w:val="16"/>
          <w:lang w:val="en-US"/>
        </w:rPr>
        <w:t>=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 xml:space="preserve"> X.read() &lt; Y.read() ? X.read() - Y.read() : Y.read() - X.read();</w:t>
      </w:r>
    </w:p>
    <w:p w14:paraId="03CEFFEB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rep </w:t>
      </w:r>
      <w:r w:rsidRPr="00280E8B">
        <w:rPr>
          <w:rFonts w:ascii="Consolas" w:hAnsi="Consolas" w:cs="Consolas"/>
          <w:color w:val="008080"/>
          <w:sz w:val="16"/>
          <w:szCs w:val="16"/>
          <w:lang w:val="en-US"/>
        </w:rPr>
        <w:t>=</w:t>
      </w: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 xml:space="preserve"> Y.read() &gt; 0 ? factorial(Y.read()) : factorial(X.read());</w:t>
      </w:r>
    </w:p>
    <w:p w14:paraId="373C914B" w14:textId="77777777" w:rsidR="00280E8B" w:rsidRPr="00280E8B" w:rsidRDefault="00280E8B" w:rsidP="00280E8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80E8B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14:paraId="525B32B2" w14:textId="53F07C3F" w:rsidR="00DE0ABD" w:rsidRPr="0079420C" w:rsidRDefault="00DE0ABD" w:rsidP="00DE0ABD">
      <w:pPr>
        <w:spacing w:after="0" w:line="240" w:lineRule="auto"/>
        <w:jc w:val="center"/>
        <w:rPr>
          <w:rFonts w:cs="Times New Roman"/>
          <w:b/>
          <w:noProof/>
          <w:szCs w:val="28"/>
        </w:rPr>
      </w:pPr>
      <w:r w:rsidRPr="0079420C">
        <w:rPr>
          <w:rFonts w:cs="Times New Roman"/>
          <w:b/>
          <w:noProof/>
          <w:szCs w:val="28"/>
        </w:rPr>
        <w:t>S2_module.h</w:t>
      </w:r>
    </w:p>
    <w:p w14:paraId="0C886824" w14:textId="77777777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808080"/>
          <w:sz w:val="16"/>
          <w:szCs w:val="16"/>
        </w:rPr>
        <w:t>#pragma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</w:t>
      </w:r>
      <w:r w:rsidRPr="0079420C">
        <w:rPr>
          <w:rFonts w:ascii="Consolas" w:hAnsi="Consolas" w:cs="Consolas"/>
          <w:noProof/>
          <w:color w:val="808080"/>
          <w:sz w:val="16"/>
          <w:szCs w:val="16"/>
        </w:rPr>
        <w:t>once</w:t>
      </w:r>
    </w:p>
    <w:p w14:paraId="1B447F15" w14:textId="77777777" w:rsidR="00161BF4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808080"/>
          <w:sz w:val="16"/>
          <w:szCs w:val="16"/>
        </w:rPr>
        <w:t>#include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</w:t>
      </w:r>
      <w:r w:rsidRPr="0079420C">
        <w:rPr>
          <w:rFonts w:ascii="Consolas" w:hAnsi="Consolas" w:cs="Consolas"/>
          <w:noProof/>
          <w:color w:val="A31515"/>
          <w:sz w:val="16"/>
          <w:szCs w:val="16"/>
        </w:rPr>
        <w:t>"systemc.h"</w:t>
      </w:r>
    </w:p>
    <w:p w14:paraId="5D7C98B7" w14:textId="378F9B45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FF"/>
          <w:sz w:val="16"/>
          <w:szCs w:val="16"/>
        </w:rPr>
        <w:t>struct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</w:t>
      </w:r>
      <w:r w:rsidRPr="0079420C">
        <w:rPr>
          <w:rFonts w:ascii="Consolas" w:hAnsi="Consolas" w:cs="Consolas"/>
          <w:noProof/>
          <w:color w:val="2B91AF"/>
          <w:sz w:val="16"/>
          <w:szCs w:val="16"/>
        </w:rPr>
        <w:t>S2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: </w:t>
      </w:r>
      <w:r w:rsidRPr="0079420C">
        <w:rPr>
          <w:rFonts w:ascii="Consolas" w:hAnsi="Consolas" w:cs="Consolas"/>
          <w:noProof/>
          <w:color w:val="2B91AF"/>
          <w:sz w:val="16"/>
          <w:szCs w:val="16"/>
        </w:rPr>
        <w:t>sc_module</w:t>
      </w:r>
    </w:p>
    <w:p w14:paraId="0FFB9686" w14:textId="77777777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>{</w:t>
      </w:r>
    </w:p>
    <w:p w14:paraId="41CA57B0" w14:textId="77777777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</w:r>
      <w:r w:rsidRPr="0079420C">
        <w:rPr>
          <w:rFonts w:ascii="Consolas" w:hAnsi="Consolas" w:cs="Consolas"/>
          <w:noProof/>
          <w:color w:val="2B91AF"/>
          <w:sz w:val="16"/>
          <w:szCs w:val="16"/>
        </w:rPr>
        <w:t>sc_in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>&lt;</w:t>
      </w:r>
      <w:r w:rsidRPr="0079420C">
        <w:rPr>
          <w:rFonts w:ascii="Consolas" w:hAnsi="Consolas" w:cs="Consolas"/>
          <w:noProof/>
          <w:color w:val="0000FF"/>
          <w:sz w:val="16"/>
          <w:szCs w:val="16"/>
        </w:rPr>
        <w:t>int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&gt; a{ </w:t>
      </w:r>
      <w:r w:rsidRPr="0079420C">
        <w:rPr>
          <w:rFonts w:ascii="Consolas" w:hAnsi="Consolas" w:cs="Consolas"/>
          <w:noProof/>
          <w:color w:val="A31515"/>
          <w:sz w:val="16"/>
          <w:szCs w:val="16"/>
        </w:rPr>
        <w:t>"S2_a"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};</w:t>
      </w:r>
    </w:p>
    <w:p w14:paraId="0A92DFF2" w14:textId="77777777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</w:r>
      <w:r w:rsidRPr="0079420C">
        <w:rPr>
          <w:rFonts w:ascii="Consolas" w:hAnsi="Consolas" w:cs="Consolas"/>
          <w:noProof/>
          <w:color w:val="2B91AF"/>
          <w:sz w:val="16"/>
          <w:szCs w:val="16"/>
        </w:rPr>
        <w:t>sc_in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>&lt;</w:t>
      </w:r>
      <w:r w:rsidRPr="0079420C">
        <w:rPr>
          <w:rFonts w:ascii="Consolas" w:hAnsi="Consolas" w:cs="Consolas"/>
          <w:noProof/>
          <w:color w:val="0000FF"/>
          <w:sz w:val="16"/>
          <w:szCs w:val="16"/>
        </w:rPr>
        <w:t>int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&gt; b{ </w:t>
      </w:r>
      <w:r w:rsidRPr="0079420C">
        <w:rPr>
          <w:rFonts w:ascii="Consolas" w:hAnsi="Consolas" w:cs="Consolas"/>
          <w:noProof/>
          <w:color w:val="A31515"/>
          <w:sz w:val="16"/>
          <w:szCs w:val="16"/>
        </w:rPr>
        <w:t>"S2_b"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};</w:t>
      </w:r>
    </w:p>
    <w:p w14:paraId="3FA5F4B2" w14:textId="77777777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</w:r>
      <w:r w:rsidRPr="0079420C">
        <w:rPr>
          <w:rFonts w:ascii="Consolas" w:hAnsi="Consolas" w:cs="Consolas"/>
          <w:noProof/>
          <w:color w:val="2B91AF"/>
          <w:sz w:val="16"/>
          <w:szCs w:val="16"/>
        </w:rPr>
        <w:t>sc_in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>&lt;</w:t>
      </w:r>
      <w:r w:rsidRPr="0079420C">
        <w:rPr>
          <w:rFonts w:ascii="Consolas" w:hAnsi="Consolas" w:cs="Consolas"/>
          <w:noProof/>
          <w:color w:val="0000FF"/>
          <w:sz w:val="16"/>
          <w:szCs w:val="16"/>
        </w:rPr>
        <w:t>bool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&gt; CLK{ </w:t>
      </w:r>
      <w:r w:rsidRPr="0079420C">
        <w:rPr>
          <w:rFonts w:ascii="Consolas" w:hAnsi="Consolas" w:cs="Consolas"/>
          <w:noProof/>
          <w:color w:val="A31515"/>
          <w:sz w:val="16"/>
          <w:szCs w:val="16"/>
        </w:rPr>
        <w:t>"S2_CLK"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};</w:t>
      </w:r>
    </w:p>
    <w:p w14:paraId="5CA929D4" w14:textId="77777777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</w:r>
      <w:r w:rsidRPr="0079420C">
        <w:rPr>
          <w:rFonts w:ascii="Consolas" w:hAnsi="Consolas" w:cs="Consolas"/>
          <w:noProof/>
          <w:color w:val="2B91AF"/>
          <w:sz w:val="16"/>
          <w:szCs w:val="16"/>
        </w:rPr>
        <w:t>sc_out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>&lt;</w:t>
      </w:r>
      <w:r w:rsidRPr="0079420C">
        <w:rPr>
          <w:rFonts w:ascii="Consolas" w:hAnsi="Consolas" w:cs="Consolas"/>
          <w:noProof/>
          <w:color w:val="0000FF"/>
          <w:sz w:val="16"/>
          <w:szCs w:val="16"/>
        </w:rPr>
        <w:t>int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&gt; r1{ </w:t>
      </w:r>
      <w:r w:rsidRPr="0079420C">
        <w:rPr>
          <w:rFonts w:ascii="Consolas" w:hAnsi="Consolas" w:cs="Consolas"/>
          <w:noProof/>
          <w:color w:val="A31515"/>
          <w:sz w:val="16"/>
          <w:szCs w:val="16"/>
        </w:rPr>
        <w:t>"S2_r1"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};</w:t>
      </w:r>
    </w:p>
    <w:p w14:paraId="0A1CB53D" w14:textId="77777777" w:rsidR="00161BF4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</w:r>
      <w:r w:rsidRPr="0079420C">
        <w:rPr>
          <w:rFonts w:ascii="Consolas" w:hAnsi="Consolas" w:cs="Consolas"/>
          <w:noProof/>
          <w:color w:val="2B91AF"/>
          <w:sz w:val="16"/>
          <w:szCs w:val="16"/>
        </w:rPr>
        <w:t>sc_out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>&lt;</w:t>
      </w:r>
      <w:r w:rsidRPr="0079420C">
        <w:rPr>
          <w:rFonts w:ascii="Consolas" w:hAnsi="Consolas" w:cs="Consolas"/>
          <w:noProof/>
          <w:color w:val="0000FF"/>
          <w:sz w:val="16"/>
          <w:szCs w:val="16"/>
        </w:rPr>
        <w:t>int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&gt; r2{ </w:t>
      </w:r>
      <w:r w:rsidRPr="0079420C">
        <w:rPr>
          <w:rFonts w:ascii="Consolas" w:hAnsi="Consolas" w:cs="Consolas"/>
          <w:noProof/>
          <w:color w:val="A31515"/>
          <w:sz w:val="16"/>
          <w:szCs w:val="16"/>
        </w:rPr>
        <w:t>"S2_r2"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};</w:t>
      </w:r>
    </w:p>
    <w:p w14:paraId="5ACDD20B" w14:textId="77777777" w:rsidR="00161BF4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</w:r>
      <w:r w:rsidRPr="0079420C">
        <w:rPr>
          <w:rFonts w:ascii="Consolas" w:hAnsi="Consolas" w:cs="Consolas"/>
          <w:noProof/>
          <w:color w:val="0000FF"/>
          <w:sz w:val="16"/>
          <w:szCs w:val="16"/>
        </w:rPr>
        <w:t>void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calculate();</w:t>
      </w:r>
    </w:p>
    <w:p w14:paraId="7A44B045" w14:textId="0A6188E8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</w:r>
      <w:r w:rsidRPr="0079420C">
        <w:rPr>
          <w:rFonts w:ascii="Consolas" w:hAnsi="Consolas" w:cs="Consolas"/>
          <w:noProof/>
          <w:color w:val="6F008A"/>
          <w:sz w:val="16"/>
          <w:szCs w:val="16"/>
        </w:rPr>
        <w:t>SC_CTOR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>(</w:t>
      </w:r>
      <w:r w:rsidRPr="0079420C">
        <w:rPr>
          <w:rFonts w:ascii="Consolas" w:hAnsi="Consolas" w:cs="Consolas"/>
          <w:noProof/>
          <w:color w:val="2B91AF"/>
          <w:sz w:val="16"/>
          <w:szCs w:val="16"/>
        </w:rPr>
        <w:t>S2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>)</w:t>
      </w:r>
    </w:p>
    <w:p w14:paraId="382B3D74" w14:textId="77777777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  <w:t>{</w:t>
      </w:r>
    </w:p>
    <w:p w14:paraId="6DE164AD" w14:textId="77777777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</w:r>
      <w:r w:rsidRPr="0079420C">
        <w:rPr>
          <w:rFonts w:ascii="Consolas" w:hAnsi="Consolas" w:cs="Consolas"/>
          <w:noProof/>
          <w:color w:val="6F008A"/>
          <w:sz w:val="16"/>
          <w:szCs w:val="16"/>
        </w:rPr>
        <w:t>SC_METHOD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>(calculate);</w:t>
      </w:r>
    </w:p>
    <w:p w14:paraId="7AE0435F" w14:textId="77777777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  <w:t xml:space="preserve">sensitive </w:t>
      </w:r>
      <w:r w:rsidRPr="0079420C">
        <w:rPr>
          <w:rFonts w:ascii="Consolas" w:hAnsi="Consolas" w:cs="Consolas"/>
          <w:noProof/>
          <w:color w:val="008080"/>
          <w:sz w:val="16"/>
          <w:szCs w:val="16"/>
        </w:rPr>
        <w:t>&lt;&lt;</w:t>
      </w:r>
      <w:r w:rsidRPr="0079420C">
        <w:rPr>
          <w:rFonts w:ascii="Consolas" w:hAnsi="Consolas" w:cs="Consolas"/>
          <w:noProof/>
          <w:color w:val="000000"/>
          <w:sz w:val="16"/>
          <w:szCs w:val="16"/>
        </w:rPr>
        <w:t xml:space="preserve"> CLK.pos();</w:t>
      </w:r>
    </w:p>
    <w:p w14:paraId="08857D8A" w14:textId="77777777" w:rsidR="00A57C30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ab/>
        <w:t>}</w:t>
      </w:r>
    </w:p>
    <w:p w14:paraId="0713C435" w14:textId="77777777" w:rsidR="00161BF4" w:rsidRPr="0079420C" w:rsidRDefault="00A57C30" w:rsidP="00A57C3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6"/>
        </w:rPr>
      </w:pPr>
      <w:r w:rsidRPr="0079420C">
        <w:rPr>
          <w:rFonts w:ascii="Consolas" w:hAnsi="Consolas" w:cs="Consolas"/>
          <w:noProof/>
          <w:color w:val="000000"/>
          <w:sz w:val="16"/>
          <w:szCs w:val="16"/>
        </w:rPr>
        <w:t>};</w:t>
      </w:r>
    </w:p>
    <w:p w14:paraId="0FB4BD18" w14:textId="24FFDED1" w:rsidR="00DE0ABD" w:rsidRPr="0079420C" w:rsidRDefault="00DE0ABD" w:rsidP="00DE0ABD">
      <w:pPr>
        <w:spacing w:after="0" w:line="240" w:lineRule="auto"/>
        <w:jc w:val="center"/>
        <w:rPr>
          <w:rFonts w:cs="Times New Roman"/>
          <w:b/>
          <w:noProof/>
          <w:szCs w:val="28"/>
        </w:rPr>
      </w:pPr>
      <w:r w:rsidRPr="0079420C">
        <w:rPr>
          <w:rFonts w:cs="Times New Roman"/>
          <w:b/>
          <w:noProof/>
          <w:szCs w:val="28"/>
        </w:rPr>
        <w:t>S2_module.</w:t>
      </w:r>
      <w:r w:rsidR="00AA7FF5" w:rsidRPr="0079420C">
        <w:rPr>
          <w:rFonts w:cs="Times New Roman"/>
          <w:b/>
          <w:noProof/>
          <w:szCs w:val="28"/>
        </w:rPr>
        <w:t>cpp</w:t>
      </w:r>
    </w:p>
    <w:p w14:paraId="12E4C36A" w14:textId="2FC31AAF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808080"/>
          <w:sz w:val="16"/>
          <w:szCs w:val="19"/>
          <w:lang w:val="en-US"/>
        </w:rPr>
        <w:t>#include</w:t>
      </w: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 xml:space="preserve"> </w:t>
      </w:r>
      <w:r w:rsidRPr="00400A8C">
        <w:rPr>
          <w:rFonts w:ascii="Consolas" w:hAnsi="Consolas" w:cs="Consolas"/>
          <w:noProof/>
          <w:color w:val="A31515"/>
          <w:sz w:val="16"/>
          <w:szCs w:val="19"/>
          <w:lang w:val="en-US"/>
        </w:rPr>
        <w:t>"S2_module.h"</w:t>
      </w:r>
    </w:p>
    <w:p w14:paraId="6D297047" w14:textId="77777777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0000FF"/>
          <w:sz w:val="16"/>
          <w:szCs w:val="19"/>
          <w:lang w:val="en-US"/>
        </w:rPr>
        <w:t>void</w:t>
      </w: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 xml:space="preserve"> </w:t>
      </w:r>
      <w:r w:rsidRPr="00400A8C">
        <w:rPr>
          <w:rFonts w:ascii="Consolas" w:hAnsi="Consolas" w:cs="Consolas"/>
          <w:noProof/>
          <w:color w:val="2B91AF"/>
          <w:sz w:val="16"/>
          <w:szCs w:val="19"/>
          <w:lang w:val="en-US"/>
        </w:rPr>
        <w:t>S2</w:t>
      </w: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>::calculate()</w:t>
      </w:r>
    </w:p>
    <w:p w14:paraId="69C54B87" w14:textId="77777777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>{</w:t>
      </w:r>
    </w:p>
    <w:p w14:paraId="50EF5E12" w14:textId="77777777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</w:r>
      <w:r w:rsidRPr="00400A8C">
        <w:rPr>
          <w:rFonts w:ascii="Consolas" w:hAnsi="Consolas" w:cs="Consolas"/>
          <w:noProof/>
          <w:color w:val="0000FF"/>
          <w:sz w:val="16"/>
          <w:szCs w:val="19"/>
          <w:lang w:val="en-US"/>
        </w:rPr>
        <w:t>if</w:t>
      </w: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 xml:space="preserve"> (a)</w:t>
      </w:r>
    </w:p>
    <w:p w14:paraId="09F8C530" w14:textId="77777777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</w: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  <w:t>r1.write(b.read() / a.read());</w:t>
      </w:r>
    </w:p>
    <w:p w14:paraId="27B18473" w14:textId="77777777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</w:r>
      <w:r w:rsidRPr="00400A8C">
        <w:rPr>
          <w:rFonts w:ascii="Consolas" w:hAnsi="Consolas" w:cs="Consolas"/>
          <w:noProof/>
          <w:color w:val="0000FF"/>
          <w:sz w:val="16"/>
          <w:szCs w:val="19"/>
          <w:lang w:val="en-US"/>
        </w:rPr>
        <w:t>else</w:t>
      </w:r>
    </w:p>
    <w:p w14:paraId="60330A97" w14:textId="77777777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</w: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  <w:t>r1.write(1);</w:t>
      </w:r>
    </w:p>
    <w:p w14:paraId="212A2264" w14:textId="77777777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</w:r>
      <w:r w:rsidRPr="00400A8C">
        <w:rPr>
          <w:rFonts w:ascii="Consolas" w:hAnsi="Consolas" w:cs="Consolas"/>
          <w:noProof/>
          <w:color w:val="0000FF"/>
          <w:sz w:val="16"/>
          <w:szCs w:val="19"/>
          <w:lang w:val="en-US"/>
        </w:rPr>
        <w:t>if</w:t>
      </w: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 xml:space="preserve"> (b)</w:t>
      </w:r>
    </w:p>
    <w:p w14:paraId="68762081" w14:textId="77777777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</w: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  <w:t>r2.write(a.read() / b.read());</w:t>
      </w:r>
    </w:p>
    <w:p w14:paraId="16C9EE53" w14:textId="77777777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</w:r>
      <w:r w:rsidRPr="00400A8C">
        <w:rPr>
          <w:rFonts w:ascii="Consolas" w:hAnsi="Consolas" w:cs="Consolas"/>
          <w:noProof/>
          <w:color w:val="0000FF"/>
          <w:sz w:val="16"/>
          <w:szCs w:val="19"/>
          <w:lang w:val="en-US"/>
        </w:rPr>
        <w:t>else</w:t>
      </w:r>
    </w:p>
    <w:p w14:paraId="5BC8AA7C" w14:textId="77777777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</w: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ab/>
        <w:t>r2.write(1);</w:t>
      </w:r>
    </w:p>
    <w:p w14:paraId="3C414A10" w14:textId="77777777" w:rsidR="00400A8C" w:rsidRPr="00400A8C" w:rsidRDefault="00400A8C" w:rsidP="00400A8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noProof/>
          <w:color w:val="000000"/>
          <w:sz w:val="16"/>
          <w:szCs w:val="19"/>
          <w:lang w:val="en-US"/>
        </w:rPr>
      </w:pPr>
      <w:r w:rsidRPr="00400A8C">
        <w:rPr>
          <w:rFonts w:ascii="Consolas" w:hAnsi="Consolas" w:cs="Consolas"/>
          <w:noProof/>
          <w:color w:val="000000"/>
          <w:sz w:val="16"/>
          <w:szCs w:val="19"/>
          <w:lang w:val="en-US"/>
        </w:rPr>
        <w:t>}</w:t>
      </w:r>
    </w:p>
    <w:p w14:paraId="41107410" w14:textId="3508BFBB" w:rsidR="00927367" w:rsidRPr="0079420C" w:rsidRDefault="00927367" w:rsidP="00DE0ABD">
      <w:pPr>
        <w:spacing w:after="0" w:line="240" w:lineRule="auto"/>
        <w:jc w:val="center"/>
        <w:rPr>
          <w:rFonts w:cs="Times New Roman"/>
          <w:b/>
          <w:noProof/>
          <w:szCs w:val="28"/>
        </w:rPr>
      </w:pPr>
      <w:r w:rsidRPr="0079420C">
        <w:rPr>
          <w:rFonts w:cs="Times New Roman"/>
          <w:b/>
          <w:noProof/>
          <w:szCs w:val="28"/>
        </w:rPr>
        <w:t>Display_module.h</w:t>
      </w:r>
    </w:p>
    <w:p w14:paraId="08ED6F8B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808080"/>
          <w:sz w:val="16"/>
          <w:szCs w:val="19"/>
          <w:lang w:val="en-US"/>
        </w:rPr>
        <w:t>#pragma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</w:t>
      </w:r>
      <w:r w:rsidRPr="00737F73">
        <w:rPr>
          <w:rFonts w:ascii="Consolas" w:hAnsi="Consolas" w:cs="Consolas"/>
          <w:color w:val="808080"/>
          <w:sz w:val="16"/>
          <w:szCs w:val="19"/>
          <w:lang w:val="en-US"/>
        </w:rPr>
        <w:t>once</w:t>
      </w:r>
    </w:p>
    <w:p w14:paraId="17DCECBC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808080"/>
          <w:sz w:val="16"/>
          <w:szCs w:val="19"/>
          <w:lang w:val="en-US"/>
        </w:rPr>
        <w:t>#include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</w:t>
      </w:r>
      <w:r w:rsidRPr="00737F73">
        <w:rPr>
          <w:rFonts w:ascii="Consolas" w:hAnsi="Consolas" w:cs="Consolas"/>
          <w:color w:val="A31515"/>
          <w:sz w:val="16"/>
          <w:szCs w:val="19"/>
          <w:lang w:val="en-US"/>
        </w:rPr>
        <w:t>"systemc.h"</w:t>
      </w:r>
    </w:p>
    <w:p w14:paraId="1172957B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808080"/>
          <w:sz w:val="16"/>
          <w:szCs w:val="19"/>
          <w:lang w:val="en-US"/>
        </w:rPr>
        <w:t>#include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</w:t>
      </w:r>
      <w:r w:rsidRPr="00737F73">
        <w:rPr>
          <w:rFonts w:ascii="Consolas" w:hAnsi="Consolas" w:cs="Consolas"/>
          <w:color w:val="A31515"/>
          <w:sz w:val="16"/>
          <w:szCs w:val="19"/>
          <w:lang w:val="en-US"/>
        </w:rPr>
        <w:t>&lt;iostream&gt;</w:t>
      </w:r>
    </w:p>
    <w:p w14:paraId="73DD5776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808080"/>
          <w:sz w:val="16"/>
          <w:szCs w:val="19"/>
          <w:lang w:val="en-US"/>
        </w:rPr>
        <w:t>#include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</w:t>
      </w:r>
      <w:r w:rsidRPr="00737F73">
        <w:rPr>
          <w:rFonts w:ascii="Consolas" w:hAnsi="Consolas" w:cs="Consolas"/>
          <w:color w:val="A31515"/>
          <w:sz w:val="16"/>
          <w:szCs w:val="19"/>
          <w:lang w:val="en-US"/>
        </w:rPr>
        <w:t>&lt;iomanip&gt;</w:t>
      </w:r>
    </w:p>
    <w:p w14:paraId="0D714A86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</w:p>
    <w:p w14:paraId="4E44A582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6F008A"/>
          <w:sz w:val="16"/>
          <w:szCs w:val="19"/>
          <w:lang w:val="en-US"/>
        </w:rPr>
        <w:t>SC_MODULE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(</w:t>
      </w:r>
      <w:r w:rsidRPr="00737F73">
        <w:rPr>
          <w:rFonts w:ascii="Consolas" w:hAnsi="Consolas" w:cs="Consolas"/>
          <w:color w:val="2B91AF"/>
          <w:sz w:val="16"/>
          <w:szCs w:val="19"/>
          <w:lang w:val="en-US"/>
        </w:rPr>
        <w:t>Display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)</w:t>
      </w:r>
    </w:p>
    <w:p w14:paraId="3A8E5A39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{</w:t>
      </w:r>
    </w:p>
    <w:p w14:paraId="02280910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</w:r>
      <w:r w:rsidRPr="00737F73">
        <w:rPr>
          <w:rFonts w:ascii="Consolas" w:hAnsi="Consolas" w:cs="Consolas"/>
          <w:color w:val="2B91AF"/>
          <w:sz w:val="16"/>
          <w:szCs w:val="19"/>
          <w:lang w:val="en-US"/>
        </w:rPr>
        <w:t>sc_in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&lt;</w:t>
      </w:r>
      <w:r w:rsidRPr="00737F73">
        <w:rPr>
          <w:rFonts w:ascii="Consolas" w:hAnsi="Consolas" w:cs="Consolas"/>
          <w:color w:val="0000FF"/>
          <w:sz w:val="16"/>
          <w:szCs w:val="19"/>
          <w:lang w:val="en-US"/>
        </w:rPr>
        <w:t>int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&gt; X{ </w:t>
      </w:r>
      <w:r w:rsidRPr="00737F73">
        <w:rPr>
          <w:rFonts w:ascii="Consolas" w:hAnsi="Consolas" w:cs="Consolas"/>
          <w:color w:val="A31515"/>
          <w:sz w:val="16"/>
          <w:szCs w:val="19"/>
          <w:lang w:val="en-US"/>
        </w:rPr>
        <w:t>"Dspl_X"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};</w:t>
      </w:r>
    </w:p>
    <w:p w14:paraId="54F061CF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</w:r>
      <w:r w:rsidRPr="00737F73">
        <w:rPr>
          <w:rFonts w:ascii="Consolas" w:hAnsi="Consolas" w:cs="Consolas"/>
          <w:color w:val="2B91AF"/>
          <w:sz w:val="16"/>
          <w:szCs w:val="19"/>
          <w:lang w:val="en-US"/>
        </w:rPr>
        <w:t>sc_in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&lt;</w:t>
      </w:r>
      <w:r w:rsidRPr="00737F73">
        <w:rPr>
          <w:rFonts w:ascii="Consolas" w:hAnsi="Consolas" w:cs="Consolas"/>
          <w:color w:val="0000FF"/>
          <w:sz w:val="16"/>
          <w:szCs w:val="19"/>
          <w:lang w:val="en-US"/>
        </w:rPr>
        <w:t>int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&gt; Y{ </w:t>
      </w:r>
      <w:r w:rsidRPr="00737F73">
        <w:rPr>
          <w:rFonts w:ascii="Consolas" w:hAnsi="Consolas" w:cs="Consolas"/>
          <w:color w:val="A31515"/>
          <w:sz w:val="16"/>
          <w:szCs w:val="19"/>
          <w:lang w:val="en-US"/>
        </w:rPr>
        <w:t>"Dspl_Y"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};</w:t>
      </w:r>
    </w:p>
    <w:p w14:paraId="24E5287B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</w:r>
      <w:r w:rsidRPr="00737F73">
        <w:rPr>
          <w:rFonts w:ascii="Consolas" w:hAnsi="Consolas" w:cs="Consolas"/>
          <w:color w:val="2B91AF"/>
          <w:sz w:val="16"/>
          <w:szCs w:val="19"/>
          <w:lang w:val="en-US"/>
        </w:rPr>
        <w:t>sc_in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&lt;</w:t>
      </w:r>
      <w:r w:rsidRPr="00737F73">
        <w:rPr>
          <w:rFonts w:ascii="Consolas" w:hAnsi="Consolas" w:cs="Consolas"/>
          <w:color w:val="0000FF"/>
          <w:sz w:val="16"/>
          <w:szCs w:val="19"/>
          <w:lang w:val="en-US"/>
        </w:rPr>
        <w:t>int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&gt; f1{ </w:t>
      </w:r>
      <w:r w:rsidRPr="00737F73">
        <w:rPr>
          <w:rFonts w:ascii="Consolas" w:hAnsi="Consolas" w:cs="Consolas"/>
          <w:color w:val="A31515"/>
          <w:sz w:val="16"/>
          <w:szCs w:val="19"/>
          <w:lang w:val="en-US"/>
        </w:rPr>
        <w:t>"Dspl_f1"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};</w:t>
      </w:r>
    </w:p>
    <w:p w14:paraId="064EBED8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</w:r>
      <w:r w:rsidRPr="00737F73">
        <w:rPr>
          <w:rFonts w:ascii="Consolas" w:hAnsi="Consolas" w:cs="Consolas"/>
          <w:color w:val="2B91AF"/>
          <w:sz w:val="16"/>
          <w:szCs w:val="19"/>
          <w:lang w:val="en-US"/>
        </w:rPr>
        <w:t>sc_in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&lt;</w:t>
      </w:r>
      <w:r w:rsidRPr="00737F73">
        <w:rPr>
          <w:rFonts w:ascii="Consolas" w:hAnsi="Consolas" w:cs="Consolas"/>
          <w:color w:val="0000FF"/>
          <w:sz w:val="16"/>
          <w:szCs w:val="19"/>
          <w:lang w:val="en-US"/>
        </w:rPr>
        <w:t>int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&gt; rep{ </w:t>
      </w:r>
      <w:r w:rsidRPr="00737F73">
        <w:rPr>
          <w:rFonts w:ascii="Consolas" w:hAnsi="Consolas" w:cs="Consolas"/>
          <w:color w:val="A31515"/>
          <w:sz w:val="16"/>
          <w:szCs w:val="19"/>
          <w:lang w:val="en-US"/>
        </w:rPr>
        <w:t>"Dspl_rep"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};</w:t>
      </w:r>
    </w:p>
    <w:p w14:paraId="15FC14E0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</w:r>
      <w:r w:rsidRPr="00737F73">
        <w:rPr>
          <w:rFonts w:ascii="Consolas" w:hAnsi="Consolas" w:cs="Consolas"/>
          <w:color w:val="2B91AF"/>
          <w:sz w:val="16"/>
          <w:szCs w:val="19"/>
          <w:lang w:val="en-US"/>
        </w:rPr>
        <w:t>sc_in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&lt;</w:t>
      </w:r>
      <w:r w:rsidRPr="00737F73">
        <w:rPr>
          <w:rFonts w:ascii="Consolas" w:hAnsi="Consolas" w:cs="Consolas"/>
          <w:color w:val="0000FF"/>
          <w:sz w:val="16"/>
          <w:szCs w:val="19"/>
          <w:lang w:val="en-US"/>
        </w:rPr>
        <w:t>int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&gt; r1{ </w:t>
      </w:r>
      <w:r w:rsidRPr="00737F73">
        <w:rPr>
          <w:rFonts w:ascii="Consolas" w:hAnsi="Consolas" w:cs="Consolas"/>
          <w:color w:val="A31515"/>
          <w:sz w:val="16"/>
          <w:szCs w:val="19"/>
          <w:lang w:val="en-US"/>
        </w:rPr>
        <w:t>"Dspl_r1"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};</w:t>
      </w:r>
    </w:p>
    <w:p w14:paraId="02B995E4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</w:r>
      <w:r w:rsidRPr="00737F73">
        <w:rPr>
          <w:rFonts w:ascii="Consolas" w:hAnsi="Consolas" w:cs="Consolas"/>
          <w:color w:val="2B91AF"/>
          <w:sz w:val="16"/>
          <w:szCs w:val="19"/>
          <w:lang w:val="en-US"/>
        </w:rPr>
        <w:t>sc_in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&lt;</w:t>
      </w:r>
      <w:r w:rsidRPr="00737F73">
        <w:rPr>
          <w:rFonts w:ascii="Consolas" w:hAnsi="Consolas" w:cs="Consolas"/>
          <w:color w:val="0000FF"/>
          <w:sz w:val="16"/>
          <w:szCs w:val="19"/>
          <w:lang w:val="en-US"/>
        </w:rPr>
        <w:t>int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&gt; r2{ </w:t>
      </w:r>
      <w:r w:rsidRPr="00737F73">
        <w:rPr>
          <w:rFonts w:ascii="Consolas" w:hAnsi="Consolas" w:cs="Consolas"/>
          <w:color w:val="A31515"/>
          <w:sz w:val="16"/>
          <w:szCs w:val="19"/>
          <w:lang w:val="en-US"/>
        </w:rPr>
        <w:t>"Dspl_r2"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};</w:t>
      </w:r>
    </w:p>
    <w:p w14:paraId="24B80E5E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lastRenderedPageBreak/>
        <w:tab/>
      </w:r>
      <w:r w:rsidRPr="00737F73">
        <w:rPr>
          <w:rFonts w:ascii="Consolas" w:hAnsi="Consolas" w:cs="Consolas"/>
          <w:color w:val="2B91AF"/>
          <w:sz w:val="16"/>
          <w:szCs w:val="19"/>
          <w:lang w:val="en-US"/>
        </w:rPr>
        <w:t>sc_in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&lt;</w:t>
      </w:r>
      <w:r w:rsidRPr="00737F73">
        <w:rPr>
          <w:rFonts w:ascii="Consolas" w:hAnsi="Consolas" w:cs="Consolas"/>
          <w:color w:val="0000FF"/>
          <w:sz w:val="16"/>
          <w:szCs w:val="19"/>
          <w:lang w:val="en-US"/>
        </w:rPr>
        <w:t>bool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&gt; CLK{ </w:t>
      </w:r>
      <w:r w:rsidRPr="00737F73">
        <w:rPr>
          <w:rFonts w:ascii="Consolas" w:hAnsi="Consolas" w:cs="Consolas"/>
          <w:color w:val="A31515"/>
          <w:sz w:val="16"/>
          <w:szCs w:val="19"/>
          <w:lang w:val="en-US"/>
        </w:rPr>
        <w:t>"Dspl_CLK"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};</w:t>
      </w:r>
    </w:p>
    <w:p w14:paraId="440BEB04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</w:p>
    <w:p w14:paraId="1843D225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</w:r>
      <w:r w:rsidRPr="00737F73">
        <w:rPr>
          <w:rFonts w:ascii="Consolas" w:hAnsi="Consolas" w:cs="Consolas"/>
          <w:color w:val="0000FF"/>
          <w:sz w:val="16"/>
          <w:szCs w:val="19"/>
          <w:lang w:val="en-US"/>
        </w:rPr>
        <w:t>void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showResults();</w:t>
      </w:r>
    </w:p>
    <w:p w14:paraId="7CE1992C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</w:p>
    <w:p w14:paraId="75BE34FA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</w:r>
      <w:r w:rsidRPr="00737F73">
        <w:rPr>
          <w:rFonts w:ascii="Consolas" w:hAnsi="Consolas" w:cs="Consolas"/>
          <w:color w:val="6F008A"/>
          <w:sz w:val="16"/>
          <w:szCs w:val="19"/>
          <w:lang w:val="en-US"/>
        </w:rPr>
        <w:t>SC_CTOR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(</w:t>
      </w:r>
      <w:r w:rsidRPr="00737F73">
        <w:rPr>
          <w:rFonts w:ascii="Consolas" w:hAnsi="Consolas" w:cs="Consolas"/>
          <w:color w:val="2B91AF"/>
          <w:sz w:val="16"/>
          <w:szCs w:val="19"/>
          <w:lang w:val="en-US"/>
        </w:rPr>
        <w:t>Display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)</w:t>
      </w:r>
    </w:p>
    <w:p w14:paraId="1D034EBD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  <w:t>{</w:t>
      </w:r>
    </w:p>
    <w:p w14:paraId="22F05C23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</w:r>
      <w:r w:rsidRPr="00737F73">
        <w:rPr>
          <w:rFonts w:ascii="Consolas" w:hAnsi="Consolas" w:cs="Consolas"/>
          <w:color w:val="6F008A"/>
          <w:sz w:val="16"/>
          <w:szCs w:val="19"/>
          <w:lang w:val="en-US"/>
        </w:rPr>
        <w:t>SC_THREAD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(showResults);</w:t>
      </w:r>
    </w:p>
    <w:p w14:paraId="7A0B7C62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  <w:t xml:space="preserve">sensitive </w:t>
      </w:r>
      <w:r w:rsidRPr="00737F73">
        <w:rPr>
          <w:rFonts w:ascii="Consolas" w:hAnsi="Consolas" w:cs="Consolas"/>
          <w:color w:val="008080"/>
          <w:sz w:val="16"/>
          <w:szCs w:val="19"/>
          <w:lang w:val="en-US"/>
        </w:rPr>
        <w:t>&lt;&lt;</w:t>
      </w: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 xml:space="preserve"> CLK.pos();</w:t>
      </w:r>
    </w:p>
    <w:p w14:paraId="25AFBB5B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ab/>
        <w:t>}</w:t>
      </w:r>
    </w:p>
    <w:p w14:paraId="61B3605B" w14:textId="77777777" w:rsidR="00737F73" w:rsidRPr="00737F73" w:rsidRDefault="00737F73" w:rsidP="00737F7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737F73">
        <w:rPr>
          <w:rFonts w:ascii="Consolas" w:hAnsi="Consolas" w:cs="Consolas"/>
          <w:color w:val="000000"/>
          <w:sz w:val="16"/>
          <w:szCs w:val="19"/>
          <w:lang w:val="en-US"/>
        </w:rPr>
        <w:t>};</w:t>
      </w:r>
    </w:p>
    <w:p w14:paraId="70FFDD9E" w14:textId="0A6DB242" w:rsidR="00B6604E" w:rsidRPr="0079420C" w:rsidRDefault="006A7A8C" w:rsidP="00DE0ABD">
      <w:pPr>
        <w:spacing w:after="0" w:line="240" w:lineRule="auto"/>
        <w:jc w:val="center"/>
        <w:rPr>
          <w:rFonts w:cs="Times New Roman"/>
          <w:b/>
          <w:noProof/>
          <w:szCs w:val="28"/>
        </w:rPr>
      </w:pPr>
      <w:r w:rsidRPr="0079420C">
        <w:rPr>
          <w:rFonts w:cs="Times New Roman"/>
          <w:b/>
          <w:noProof/>
          <w:szCs w:val="28"/>
        </w:rPr>
        <w:t>Display.cpp</w:t>
      </w:r>
    </w:p>
    <w:p w14:paraId="3EB6B9B8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808080"/>
          <w:sz w:val="16"/>
          <w:szCs w:val="16"/>
          <w:lang w:val="en-US"/>
        </w:rPr>
        <w:t>#include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Display_module.h"</w:t>
      </w:r>
    </w:p>
    <w:p w14:paraId="02FFA32F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242405A9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FF"/>
          <w:sz w:val="16"/>
          <w:szCs w:val="16"/>
          <w:lang w:val="en-US"/>
        </w:rPr>
        <w:t>void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2B91AF"/>
          <w:sz w:val="16"/>
          <w:szCs w:val="16"/>
          <w:lang w:val="en-US"/>
        </w:rPr>
        <w:t>Display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::showResults()</w:t>
      </w:r>
    </w:p>
    <w:p w14:paraId="14F9F818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{</w:t>
      </w:r>
    </w:p>
    <w:p w14:paraId="54AF7713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6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Time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6A78033E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X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19215E95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Y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303633AD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f1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2A693A82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rep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21F64BB8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r1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00C3980E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r2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endl;</w:t>
      </w:r>
    </w:p>
    <w:p w14:paraId="6AAD0C21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0000FF"/>
          <w:sz w:val="16"/>
          <w:szCs w:val="16"/>
          <w:lang w:val="en-US"/>
        </w:rPr>
        <w:t>for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(</w:t>
      </w:r>
      <w:r w:rsidRPr="002A535C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i = 0; i &lt; 4; i++)</w:t>
      </w:r>
    </w:p>
    <w:p w14:paraId="0BB72CED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{</w:t>
      </w:r>
    </w:p>
    <w:p w14:paraId="0D43445C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6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c_time_stamp();</w:t>
      </w:r>
    </w:p>
    <w:p w14:paraId="68A2431A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X.read();</w:t>
      </w:r>
    </w:p>
    <w:p w14:paraId="33F539CD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Y.read();</w:t>
      </w:r>
    </w:p>
    <w:p w14:paraId="61B742E4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f1.read();</w:t>
      </w:r>
    </w:p>
    <w:p w14:paraId="4E8E015D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rep.read();</w:t>
      </w:r>
    </w:p>
    <w:p w14:paraId="38D73323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r1.read();</w:t>
      </w:r>
    </w:p>
    <w:p w14:paraId="32D1A433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cout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td::setw(7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r2.read()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&lt;&lt;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endl;</w:t>
      </w:r>
    </w:p>
    <w:p w14:paraId="2F95143E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wait();</w:t>
      </w:r>
    </w:p>
    <w:p w14:paraId="05364E97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}</w:t>
      </w:r>
    </w:p>
    <w:p w14:paraId="0F71B5F3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c_stop();</w:t>
      </w:r>
    </w:p>
    <w:p w14:paraId="185DDC82" w14:textId="77777777" w:rsidR="00A31737" w:rsidRPr="002A535C" w:rsidRDefault="00A31737" w:rsidP="00A3173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14:paraId="4A05D9EB" w14:textId="77777777" w:rsidR="00A31737" w:rsidRPr="002A535C" w:rsidRDefault="00A31737" w:rsidP="00A31737">
      <w:pPr>
        <w:spacing w:after="0" w:line="240" w:lineRule="auto"/>
        <w:jc w:val="both"/>
        <w:rPr>
          <w:rFonts w:ascii="Consolas" w:hAnsi="Consolas" w:cs="Consolas"/>
          <w:noProof/>
          <w:color w:val="808080"/>
          <w:sz w:val="16"/>
          <w:szCs w:val="16"/>
        </w:rPr>
      </w:pPr>
    </w:p>
    <w:p w14:paraId="26388C10" w14:textId="42838158" w:rsidR="00927367" w:rsidRPr="002A535C" w:rsidRDefault="00927367" w:rsidP="007C0585">
      <w:pPr>
        <w:spacing w:after="0" w:line="240" w:lineRule="auto"/>
        <w:jc w:val="center"/>
        <w:rPr>
          <w:rFonts w:cs="Times New Roman"/>
          <w:b/>
          <w:noProof/>
          <w:szCs w:val="16"/>
        </w:rPr>
      </w:pPr>
      <w:r w:rsidRPr="002A535C">
        <w:rPr>
          <w:rFonts w:cs="Times New Roman"/>
          <w:b/>
          <w:noProof/>
          <w:szCs w:val="16"/>
        </w:rPr>
        <w:t>main.cpp</w:t>
      </w:r>
    </w:p>
    <w:p w14:paraId="15CE6AC5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808080"/>
          <w:sz w:val="16"/>
          <w:szCs w:val="16"/>
          <w:lang w:val="en-US"/>
        </w:rPr>
        <w:t>#include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systemc.h"</w:t>
      </w:r>
    </w:p>
    <w:p w14:paraId="2AE2D0C6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808080"/>
          <w:sz w:val="16"/>
          <w:szCs w:val="16"/>
          <w:lang w:val="en-US"/>
        </w:rPr>
        <w:t>#include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S1_module.h"</w:t>
      </w:r>
    </w:p>
    <w:p w14:paraId="5A70012A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808080"/>
          <w:sz w:val="16"/>
          <w:szCs w:val="16"/>
          <w:lang w:val="en-US"/>
        </w:rPr>
        <w:t>#include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S2_module.h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f1</w:t>
      </w:r>
    </w:p>
    <w:p w14:paraId="15E97BCE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808080"/>
          <w:sz w:val="16"/>
          <w:szCs w:val="16"/>
          <w:lang w:val="en-US"/>
        </w:rPr>
        <w:t>#include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Display_module.h"</w:t>
      </w:r>
    </w:p>
    <w:p w14:paraId="393F559E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4DC468B0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c_main(</w:t>
      </w:r>
      <w:r w:rsidRPr="002A535C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808080"/>
          <w:sz w:val="16"/>
          <w:szCs w:val="16"/>
          <w:lang w:val="en-US"/>
        </w:rPr>
        <w:t>argc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, </w:t>
      </w:r>
      <w:r w:rsidRPr="002A535C">
        <w:rPr>
          <w:rFonts w:ascii="Consolas" w:hAnsi="Consolas" w:cs="Consolas"/>
          <w:color w:val="0000FF"/>
          <w:sz w:val="16"/>
          <w:szCs w:val="16"/>
          <w:lang w:val="en-US"/>
        </w:rPr>
        <w:t>char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* </w:t>
      </w:r>
      <w:r w:rsidRPr="002A535C">
        <w:rPr>
          <w:rFonts w:ascii="Consolas" w:hAnsi="Consolas" w:cs="Consolas"/>
          <w:color w:val="808080"/>
          <w:sz w:val="16"/>
          <w:szCs w:val="16"/>
          <w:lang w:val="en-US"/>
        </w:rPr>
        <w:t>argv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[])</w:t>
      </w:r>
    </w:p>
    <w:p w14:paraId="02F0FD0F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{</w:t>
      </w:r>
    </w:p>
    <w:p w14:paraId="7228E91C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2B91AF"/>
          <w:sz w:val="16"/>
          <w:szCs w:val="16"/>
          <w:lang w:val="en-US"/>
        </w:rPr>
        <w:t>sc_clock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CLK(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CLK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, 1, </w:t>
      </w:r>
      <w:r w:rsidRPr="002A535C">
        <w:rPr>
          <w:rFonts w:ascii="Consolas" w:hAnsi="Consolas" w:cs="Consolas"/>
          <w:color w:val="2F4F4F"/>
          <w:sz w:val="16"/>
          <w:szCs w:val="16"/>
          <w:lang w:val="en-US"/>
        </w:rPr>
        <w:t>SC_NS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14:paraId="2683CE03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2B91AF"/>
          <w:sz w:val="16"/>
          <w:szCs w:val="16"/>
          <w:lang w:val="en-US"/>
        </w:rPr>
        <w:t>sc_signal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&lt;</w:t>
      </w:r>
      <w:r w:rsidRPr="002A535C">
        <w:rPr>
          <w:rFonts w:ascii="Consolas" w:hAnsi="Consolas" w:cs="Consolas"/>
          <w:color w:val="0000FF"/>
          <w:sz w:val="16"/>
          <w:szCs w:val="16"/>
          <w:lang w:val="en-US"/>
        </w:rPr>
        <w:t>int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&gt; X{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X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}, Y{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Y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}, f1{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f1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}, rep{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rep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}, r1{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r1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}, r2{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r2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};</w:t>
      </w:r>
    </w:p>
    <w:p w14:paraId="298316CB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250E2B16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X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=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20;</w:t>
      </w:r>
    </w:p>
    <w:p w14:paraId="2B97AD75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 xml:space="preserve">Y 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=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'C'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+ 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'M'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74E61966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3A694B3A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2B91AF"/>
          <w:sz w:val="16"/>
          <w:szCs w:val="16"/>
          <w:lang w:val="en-US"/>
        </w:rPr>
        <w:t>S1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1(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s1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14:paraId="7477BC92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1.CLK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CLK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308A1856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1.X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X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3CD47947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1.Y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Y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3E3D710F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1.f1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f1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5627253D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1.rep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rep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36CC785E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5D327481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2B91AF"/>
          <w:sz w:val="16"/>
          <w:szCs w:val="16"/>
          <w:lang w:val="en-US"/>
        </w:rPr>
        <w:t>S2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s2(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s2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14:paraId="73AC6834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2.CLK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CLK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38268FF2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2.a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f1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3A6D16E6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2.b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rep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0614432F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2.r1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r1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52621C71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2.r2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r2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18EA0800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65419F85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2B91AF"/>
          <w:sz w:val="16"/>
          <w:szCs w:val="16"/>
          <w:lang w:val="en-US"/>
        </w:rPr>
        <w:t>Display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display(</w:t>
      </w:r>
      <w:r w:rsidRPr="002A535C">
        <w:rPr>
          <w:rFonts w:ascii="Consolas" w:hAnsi="Consolas" w:cs="Consolas"/>
          <w:color w:val="A31515"/>
          <w:sz w:val="16"/>
          <w:szCs w:val="16"/>
          <w:lang w:val="en-US"/>
        </w:rPr>
        <w:t>"display"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);</w:t>
      </w:r>
    </w:p>
    <w:p w14:paraId="2191A203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display.CLK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CLK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6B0107C2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display.X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X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21937FEF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display.Y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Y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329FC160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display.f1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f1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35CA59A4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display.rep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rep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2EDDB348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display.r1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r1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0A33AEAC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display.r2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(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r2</w:t>
      </w:r>
      <w:r w:rsidRPr="002A535C">
        <w:rPr>
          <w:rFonts w:ascii="Consolas" w:hAnsi="Consolas" w:cs="Consolas"/>
          <w:color w:val="008080"/>
          <w:sz w:val="16"/>
          <w:szCs w:val="16"/>
          <w:lang w:val="en-US"/>
        </w:rPr>
        <w:t>)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;</w:t>
      </w:r>
    </w:p>
    <w:p w14:paraId="7BC0A3F8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285F56BC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  <w:t>sc_start();</w:t>
      </w:r>
    </w:p>
    <w:p w14:paraId="6C8F24AA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</w:p>
    <w:p w14:paraId="4A7E7AB4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ab/>
      </w:r>
      <w:r w:rsidRPr="002A535C">
        <w:rPr>
          <w:rFonts w:ascii="Consolas" w:hAnsi="Consolas" w:cs="Consolas"/>
          <w:color w:val="0000FF"/>
          <w:sz w:val="16"/>
          <w:szCs w:val="16"/>
          <w:lang w:val="en-US"/>
        </w:rPr>
        <w:t>return</w:t>
      </w: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 xml:space="preserve"> (0);</w:t>
      </w:r>
    </w:p>
    <w:p w14:paraId="7136296C" w14:textId="77777777" w:rsidR="002A535C" w:rsidRPr="002A535C" w:rsidRDefault="002A535C" w:rsidP="002A53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lang w:val="en-US"/>
        </w:rPr>
      </w:pPr>
      <w:r w:rsidRPr="002A535C">
        <w:rPr>
          <w:rFonts w:ascii="Consolas" w:hAnsi="Consolas" w:cs="Consolas"/>
          <w:color w:val="000000"/>
          <w:sz w:val="16"/>
          <w:szCs w:val="16"/>
          <w:lang w:val="en-US"/>
        </w:rPr>
        <w:t>}</w:t>
      </w:r>
    </w:p>
    <w:p w14:paraId="3DECAE36" w14:textId="6ED9BDAA" w:rsidR="001D5832" w:rsidRPr="0079420C" w:rsidRDefault="00C85B37" w:rsidP="002704E9">
      <w:pPr>
        <w:spacing w:after="0" w:line="360" w:lineRule="auto"/>
        <w:ind w:firstLine="709"/>
        <w:jc w:val="center"/>
        <w:rPr>
          <w:rFonts w:cs="Times New Roman"/>
          <w:b/>
          <w:noProof/>
          <w:szCs w:val="28"/>
        </w:rPr>
      </w:pPr>
      <w:r w:rsidRPr="0079420C">
        <w:rPr>
          <w:rFonts w:cs="Times New Roman"/>
          <w:b/>
          <w:noProof/>
          <w:szCs w:val="28"/>
        </w:rPr>
        <w:lastRenderedPageBreak/>
        <w:t>Результат виконання</w:t>
      </w:r>
      <w:r w:rsidR="00007FA2">
        <w:rPr>
          <w:noProof/>
        </w:rPr>
        <w:drawing>
          <wp:inline distT="0" distB="0" distL="0" distR="0" wp14:anchorId="324E2489" wp14:editId="17273E1A">
            <wp:extent cx="6480175" cy="157099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80175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7A0BB4" w14:textId="77777777" w:rsidR="001D5832" w:rsidRPr="0079420C" w:rsidRDefault="001D5832">
      <w:pPr>
        <w:spacing w:after="0" w:line="360" w:lineRule="auto"/>
        <w:rPr>
          <w:rFonts w:cs="Times New Roman"/>
          <w:b/>
          <w:noProof/>
          <w:szCs w:val="28"/>
        </w:rPr>
      </w:pPr>
      <w:r w:rsidRPr="0079420C">
        <w:rPr>
          <w:rFonts w:cs="Times New Roman"/>
          <w:b/>
          <w:noProof/>
          <w:szCs w:val="28"/>
        </w:rPr>
        <w:br w:type="page"/>
      </w:r>
    </w:p>
    <w:p w14:paraId="616510E6" w14:textId="7086AA60" w:rsidR="00BC27AC" w:rsidRPr="0079420C" w:rsidRDefault="00BC27AC" w:rsidP="002704E9">
      <w:pPr>
        <w:spacing w:after="0" w:line="360" w:lineRule="auto"/>
        <w:ind w:firstLine="709"/>
        <w:jc w:val="center"/>
        <w:rPr>
          <w:rFonts w:cs="Times New Roman"/>
          <w:b/>
          <w:noProof/>
          <w:szCs w:val="28"/>
        </w:rPr>
      </w:pPr>
      <w:r w:rsidRPr="0079420C">
        <w:rPr>
          <w:rFonts w:cs="Times New Roman"/>
          <w:b/>
          <w:noProof/>
          <w:szCs w:val="28"/>
        </w:rPr>
        <w:lastRenderedPageBreak/>
        <w:t>Висновок</w:t>
      </w:r>
    </w:p>
    <w:p w14:paraId="79431FFB" w14:textId="0DD4E9D3" w:rsidR="00BC27AC" w:rsidRPr="0079420C" w:rsidRDefault="00BC27AC" w:rsidP="00CB6AF0">
      <w:pPr>
        <w:spacing w:after="0" w:line="360" w:lineRule="auto"/>
        <w:ind w:firstLine="709"/>
        <w:jc w:val="both"/>
        <w:rPr>
          <w:rFonts w:cs="Times New Roman"/>
          <w:noProof/>
          <w:szCs w:val="28"/>
        </w:rPr>
      </w:pPr>
      <w:r w:rsidRPr="0079420C">
        <w:rPr>
          <w:rFonts w:cs="Times New Roman"/>
          <w:noProof/>
          <w:szCs w:val="28"/>
        </w:rPr>
        <w:t xml:space="preserve">Під час виконання цієї лабораторної роботи я </w:t>
      </w:r>
      <w:r w:rsidRPr="0079420C">
        <w:rPr>
          <w:noProof/>
        </w:rPr>
        <w:t>ознайомився з основними конструкціями мови моделювання System C</w:t>
      </w:r>
      <w:r w:rsidR="004F5131" w:rsidRPr="0079420C">
        <w:rPr>
          <w:noProof/>
        </w:rPr>
        <w:t xml:space="preserve"> та виконав завдання згідно варіанту.</w:t>
      </w:r>
    </w:p>
    <w:sectPr w:rsidR="00BC27AC" w:rsidRPr="0079420C" w:rsidSect="005F211A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E2C27B9"/>
    <w:multiLevelType w:val="hybridMultilevel"/>
    <w:tmpl w:val="AFFAAFF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76C64DC"/>
    <w:multiLevelType w:val="hybridMultilevel"/>
    <w:tmpl w:val="4C68B336"/>
    <w:lvl w:ilvl="0" w:tplc="D100A110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D2FE2"/>
    <w:rsid w:val="00004160"/>
    <w:rsid w:val="00004B5B"/>
    <w:rsid w:val="00007FA2"/>
    <w:rsid w:val="00010AEA"/>
    <w:rsid w:val="00011CEA"/>
    <w:rsid w:val="0002031A"/>
    <w:rsid w:val="00023760"/>
    <w:rsid w:val="0002766F"/>
    <w:rsid w:val="00033CF1"/>
    <w:rsid w:val="00042F33"/>
    <w:rsid w:val="00047DD7"/>
    <w:rsid w:val="00060AD9"/>
    <w:rsid w:val="00087D57"/>
    <w:rsid w:val="00090F18"/>
    <w:rsid w:val="000928F5"/>
    <w:rsid w:val="000A74E3"/>
    <w:rsid w:val="000B4DB0"/>
    <w:rsid w:val="000C2DE5"/>
    <w:rsid w:val="000C3BF3"/>
    <w:rsid w:val="000D6D0B"/>
    <w:rsid w:val="000E0D98"/>
    <w:rsid w:val="001220C3"/>
    <w:rsid w:val="00135775"/>
    <w:rsid w:val="00145DB2"/>
    <w:rsid w:val="00161BF4"/>
    <w:rsid w:val="00162325"/>
    <w:rsid w:val="00163504"/>
    <w:rsid w:val="00176456"/>
    <w:rsid w:val="00187973"/>
    <w:rsid w:val="00190865"/>
    <w:rsid w:val="00195C6E"/>
    <w:rsid w:val="001A638B"/>
    <w:rsid w:val="001A790D"/>
    <w:rsid w:val="001B6533"/>
    <w:rsid w:val="001C64E3"/>
    <w:rsid w:val="001D3AA9"/>
    <w:rsid w:val="001D3B7A"/>
    <w:rsid w:val="001D5832"/>
    <w:rsid w:val="001E744D"/>
    <w:rsid w:val="001F6EF2"/>
    <w:rsid w:val="0021377D"/>
    <w:rsid w:val="00227781"/>
    <w:rsid w:val="00242373"/>
    <w:rsid w:val="00244406"/>
    <w:rsid w:val="00245C21"/>
    <w:rsid w:val="002535D2"/>
    <w:rsid w:val="002704E9"/>
    <w:rsid w:val="00280E8B"/>
    <w:rsid w:val="00284B45"/>
    <w:rsid w:val="00287A31"/>
    <w:rsid w:val="002A535C"/>
    <w:rsid w:val="002A53B3"/>
    <w:rsid w:val="002C2B4E"/>
    <w:rsid w:val="002E4CCE"/>
    <w:rsid w:val="00307203"/>
    <w:rsid w:val="003308D5"/>
    <w:rsid w:val="0033691D"/>
    <w:rsid w:val="00371DA5"/>
    <w:rsid w:val="00376B5E"/>
    <w:rsid w:val="0038041D"/>
    <w:rsid w:val="00383322"/>
    <w:rsid w:val="00385CE8"/>
    <w:rsid w:val="00390FBB"/>
    <w:rsid w:val="0039429E"/>
    <w:rsid w:val="003B1EBF"/>
    <w:rsid w:val="003D3491"/>
    <w:rsid w:val="003E1084"/>
    <w:rsid w:val="003E6507"/>
    <w:rsid w:val="003E67F6"/>
    <w:rsid w:val="003F5C8E"/>
    <w:rsid w:val="00400A8C"/>
    <w:rsid w:val="00423607"/>
    <w:rsid w:val="00426280"/>
    <w:rsid w:val="004440A3"/>
    <w:rsid w:val="00450609"/>
    <w:rsid w:val="00456D77"/>
    <w:rsid w:val="00461635"/>
    <w:rsid w:val="00486108"/>
    <w:rsid w:val="00495EAC"/>
    <w:rsid w:val="004A79B9"/>
    <w:rsid w:val="004C3B7C"/>
    <w:rsid w:val="004C6762"/>
    <w:rsid w:val="004D5755"/>
    <w:rsid w:val="004D607B"/>
    <w:rsid w:val="004D7A88"/>
    <w:rsid w:val="004E0C81"/>
    <w:rsid w:val="004F5131"/>
    <w:rsid w:val="005032D3"/>
    <w:rsid w:val="00520EA1"/>
    <w:rsid w:val="00563A20"/>
    <w:rsid w:val="005650C7"/>
    <w:rsid w:val="00565B41"/>
    <w:rsid w:val="00575B3E"/>
    <w:rsid w:val="00583C26"/>
    <w:rsid w:val="0058642C"/>
    <w:rsid w:val="0058787A"/>
    <w:rsid w:val="00590F3F"/>
    <w:rsid w:val="005C3465"/>
    <w:rsid w:val="005E29DD"/>
    <w:rsid w:val="005F211A"/>
    <w:rsid w:val="00605CEA"/>
    <w:rsid w:val="0061026E"/>
    <w:rsid w:val="00617654"/>
    <w:rsid w:val="00636CFA"/>
    <w:rsid w:val="00637A33"/>
    <w:rsid w:val="006463AD"/>
    <w:rsid w:val="00660A54"/>
    <w:rsid w:val="00680EF4"/>
    <w:rsid w:val="006911FF"/>
    <w:rsid w:val="006A258A"/>
    <w:rsid w:val="006A7A8C"/>
    <w:rsid w:val="006D585A"/>
    <w:rsid w:val="006E061F"/>
    <w:rsid w:val="006F7C51"/>
    <w:rsid w:val="007314F0"/>
    <w:rsid w:val="0073167E"/>
    <w:rsid w:val="00737F73"/>
    <w:rsid w:val="0076309A"/>
    <w:rsid w:val="00766CB6"/>
    <w:rsid w:val="00774006"/>
    <w:rsid w:val="00782D2F"/>
    <w:rsid w:val="00785F21"/>
    <w:rsid w:val="0079420C"/>
    <w:rsid w:val="007A4408"/>
    <w:rsid w:val="007A6947"/>
    <w:rsid w:val="007B3304"/>
    <w:rsid w:val="007C0585"/>
    <w:rsid w:val="007D047E"/>
    <w:rsid w:val="007E22FA"/>
    <w:rsid w:val="00812590"/>
    <w:rsid w:val="00812BD2"/>
    <w:rsid w:val="008216CE"/>
    <w:rsid w:val="0082662D"/>
    <w:rsid w:val="00830B08"/>
    <w:rsid w:val="008347DB"/>
    <w:rsid w:val="008414E0"/>
    <w:rsid w:val="00843B60"/>
    <w:rsid w:val="00863E01"/>
    <w:rsid w:val="00873175"/>
    <w:rsid w:val="00874D00"/>
    <w:rsid w:val="00894BBC"/>
    <w:rsid w:val="008A7DAD"/>
    <w:rsid w:val="008B0C4A"/>
    <w:rsid w:val="008C611D"/>
    <w:rsid w:val="008C7341"/>
    <w:rsid w:val="008D4BFF"/>
    <w:rsid w:val="008D63AE"/>
    <w:rsid w:val="009000E3"/>
    <w:rsid w:val="00903A2D"/>
    <w:rsid w:val="009049C1"/>
    <w:rsid w:val="009125DE"/>
    <w:rsid w:val="00916915"/>
    <w:rsid w:val="00927367"/>
    <w:rsid w:val="00931F73"/>
    <w:rsid w:val="00961445"/>
    <w:rsid w:val="00970D24"/>
    <w:rsid w:val="009973D0"/>
    <w:rsid w:val="00997C69"/>
    <w:rsid w:val="009B771A"/>
    <w:rsid w:val="009E7B75"/>
    <w:rsid w:val="00A0413B"/>
    <w:rsid w:val="00A24871"/>
    <w:rsid w:val="00A31737"/>
    <w:rsid w:val="00A36516"/>
    <w:rsid w:val="00A474C6"/>
    <w:rsid w:val="00A57670"/>
    <w:rsid w:val="00A57C30"/>
    <w:rsid w:val="00A730C8"/>
    <w:rsid w:val="00A9265A"/>
    <w:rsid w:val="00AA1BB8"/>
    <w:rsid w:val="00AA2670"/>
    <w:rsid w:val="00AA3630"/>
    <w:rsid w:val="00AA619F"/>
    <w:rsid w:val="00AA6C08"/>
    <w:rsid w:val="00AA7FF5"/>
    <w:rsid w:val="00AB2699"/>
    <w:rsid w:val="00AB55B8"/>
    <w:rsid w:val="00AD1C7C"/>
    <w:rsid w:val="00AD5333"/>
    <w:rsid w:val="00AD573A"/>
    <w:rsid w:val="00AD7ADF"/>
    <w:rsid w:val="00AE1151"/>
    <w:rsid w:val="00AE6185"/>
    <w:rsid w:val="00AE76D9"/>
    <w:rsid w:val="00AF0AFD"/>
    <w:rsid w:val="00B20AF2"/>
    <w:rsid w:val="00B25CCB"/>
    <w:rsid w:val="00B25E85"/>
    <w:rsid w:val="00B2601C"/>
    <w:rsid w:val="00B31F2B"/>
    <w:rsid w:val="00B35554"/>
    <w:rsid w:val="00B41886"/>
    <w:rsid w:val="00B50E9F"/>
    <w:rsid w:val="00B60EA1"/>
    <w:rsid w:val="00B62E8C"/>
    <w:rsid w:val="00B6604E"/>
    <w:rsid w:val="00BC27AC"/>
    <w:rsid w:val="00BE6A1B"/>
    <w:rsid w:val="00C07D4D"/>
    <w:rsid w:val="00C11A53"/>
    <w:rsid w:val="00C129B1"/>
    <w:rsid w:val="00C218D8"/>
    <w:rsid w:val="00C3031D"/>
    <w:rsid w:val="00C33F8F"/>
    <w:rsid w:val="00C45125"/>
    <w:rsid w:val="00C46873"/>
    <w:rsid w:val="00C510CA"/>
    <w:rsid w:val="00C511DE"/>
    <w:rsid w:val="00C5139D"/>
    <w:rsid w:val="00C7586E"/>
    <w:rsid w:val="00C85B37"/>
    <w:rsid w:val="00CA01B8"/>
    <w:rsid w:val="00CA4F89"/>
    <w:rsid w:val="00CB15E9"/>
    <w:rsid w:val="00CB6AF0"/>
    <w:rsid w:val="00CB7C44"/>
    <w:rsid w:val="00CD1CB8"/>
    <w:rsid w:val="00CE0541"/>
    <w:rsid w:val="00CF4C3F"/>
    <w:rsid w:val="00CF7FE0"/>
    <w:rsid w:val="00D02F7C"/>
    <w:rsid w:val="00D051F8"/>
    <w:rsid w:val="00D10C7D"/>
    <w:rsid w:val="00D22E7F"/>
    <w:rsid w:val="00D27C22"/>
    <w:rsid w:val="00D344C9"/>
    <w:rsid w:val="00D739B2"/>
    <w:rsid w:val="00D74E27"/>
    <w:rsid w:val="00D77CC0"/>
    <w:rsid w:val="00D84FDF"/>
    <w:rsid w:val="00DA4F1D"/>
    <w:rsid w:val="00DB3462"/>
    <w:rsid w:val="00DC34FB"/>
    <w:rsid w:val="00DD551C"/>
    <w:rsid w:val="00DE0ABD"/>
    <w:rsid w:val="00E4439C"/>
    <w:rsid w:val="00E60814"/>
    <w:rsid w:val="00E73FE4"/>
    <w:rsid w:val="00E81F77"/>
    <w:rsid w:val="00EA2175"/>
    <w:rsid w:val="00EA79C6"/>
    <w:rsid w:val="00EB7BE0"/>
    <w:rsid w:val="00EC350A"/>
    <w:rsid w:val="00EC5EF4"/>
    <w:rsid w:val="00ED2FE2"/>
    <w:rsid w:val="00EF70BF"/>
    <w:rsid w:val="00EF7B06"/>
    <w:rsid w:val="00F001EC"/>
    <w:rsid w:val="00F05A1C"/>
    <w:rsid w:val="00F06778"/>
    <w:rsid w:val="00F07CCA"/>
    <w:rsid w:val="00F224CF"/>
    <w:rsid w:val="00F30147"/>
    <w:rsid w:val="00F32284"/>
    <w:rsid w:val="00F33593"/>
    <w:rsid w:val="00F34AD0"/>
    <w:rsid w:val="00F43573"/>
    <w:rsid w:val="00F44B1D"/>
    <w:rsid w:val="00F83929"/>
    <w:rsid w:val="00F92663"/>
    <w:rsid w:val="00F94F36"/>
    <w:rsid w:val="00F95A60"/>
    <w:rsid w:val="00FA29D5"/>
    <w:rsid w:val="00FB617D"/>
    <w:rsid w:val="00FB67EE"/>
    <w:rsid w:val="00FC09CD"/>
    <w:rsid w:val="00FC4B61"/>
    <w:rsid w:val="00FD72D9"/>
    <w:rsid w:val="00FE66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8D42772"/>
  <w15:chartTrackingRefBased/>
  <w15:docId w15:val="{13BA4F54-4EFC-4954-A095-8543093329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uk-UA" w:eastAsia="en-US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0413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80EF4"/>
    <w:pPr>
      <w:ind w:left="720"/>
      <w:contextualSpacing/>
    </w:pPr>
  </w:style>
  <w:style w:type="paragraph" w:styleId="a4">
    <w:name w:val="Body Text"/>
    <w:basedOn w:val="a"/>
    <w:link w:val="a5"/>
    <w:uiPriority w:val="1"/>
    <w:qFormat/>
    <w:rsid w:val="00245C21"/>
    <w:pPr>
      <w:widowControl w:val="0"/>
      <w:autoSpaceDE w:val="0"/>
      <w:autoSpaceDN w:val="0"/>
      <w:spacing w:after="0" w:line="240" w:lineRule="auto"/>
    </w:pPr>
    <w:rPr>
      <w:rFonts w:eastAsia="Times New Roman" w:cs="Times New Roman"/>
      <w:szCs w:val="28"/>
    </w:rPr>
  </w:style>
  <w:style w:type="character" w:customStyle="1" w:styleId="a5">
    <w:name w:val="Основной текст Знак"/>
    <w:basedOn w:val="a0"/>
    <w:link w:val="a4"/>
    <w:uiPriority w:val="1"/>
    <w:rsid w:val="00245C21"/>
    <w:rPr>
      <w:rFonts w:eastAsia="Times New Roman" w:cs="Times New Roman"/>
      <w:szCs w:val="28"/>
    </w:rPr>
  </w:style>
  <w:style w:type="character" w:customStyle="1" w:styleId="hljs-keyword">
    <w:name w:val="hljs-keyword"/>
    <w:basedOn w:val="a0"/>
    <w:rsid w:val="008D4BFF"/>
  </w:style>
  <w:style w:type="character" w:customStyle="1" w:styleId="hljs-typename">
    <w:name w:val="hljs-typename"/>
    <w:basedOn w:val="a0"/>
    <w:rsid w:val="008D4BFF"/>
  </w:style>
  <w:style w:type="character" w:customStyle="1" w:styleId="hljs-number">
    <w:name w:val="hljs-number"/>
    <w:basedOn w:val="a0"/>
    <w:rsid w:val="008D4BFF"/>
  </w:style>
  <w:style w:type="character" w:customStyle="1" w:styleId="hljs-string">
    <w:name w:val="hljs-string"/>
    <w:basedOn w:val="a0"/>
    <w:rsid w:val="008D4BFF"/>
  </w:style>
  <w:style w:type="character" w:customStyle="1" w:styleId="hljs-literal">
    <w:name w:val="hljs-literal"/>
    <w:basedOn w:val="a0"/>
    <w:rsid w:val="008D4BFF"/>
  </w:style>
  <w:style w:type="character" w:customStyle="1" w:styleId="hljs-builtin">
    <w:name w:val="hljs-built_in"/>
    <w:basedOn w:val="a0"/>
    <w:rsid w:val="00637A3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09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74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56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03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083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577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45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608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2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83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6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62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936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34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3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66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8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3E1D77-DC50-483D-A408-994F52066F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2</TotalTime>
  <Pages>6</Pages>
  <Words>2687</Words>
  <Characters>1532</Characters>
  <Application>Microsoft Office Word</Application>
  <DocSecurity>0</DocSecurity>
  <Lines>12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Цап Мар'ян Васильович</dc:creator>
  <cp:keywords/>
  <dc:description/>
  <cp:lastModifiedBy>Цап Мар'ян Васильович</cp:lastModifiedBy>
  <cp:revision>400</cp:revision>
  <dcterms:created xsi:type="dcterms:W3CDTF">2020-10-06T13:02:00Z</dcterms:created>
  <dcterms:modified xsi:type="dcterms:W3CDTF">2021-04-16T18:38:00Z</dcterms:modified>
</cp:coreProperties>
</file>